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D5607B5" w14:textId="77777777" w:rsidR="001571F5" w:rsidRDefault="001571F5" w:rsidP="001571F5"/>
    <w:p w14:paraId="787289D6" w14:textId="77777777" w:rsidR="001571F5" w:rsidRDefault="001571F5" w:rsidP="001571F5"/>
    <w:p w14:paraId="5D1EC3D6" w14:textId="77777777" w:rsidR="001571F5" w:rsidRDefault="001571F5" w:rsidP="001571F5"/>
    <w:p w14:paraId="78269A9F" w14:textId="77777777" w:rsidR="001571F5" w:rsidRDefault="001571F5" w:rsidP="001571F5"/>
    <w:p w14:paraId="7C06AFA2" w14:textId="77777777" w:rsidR="001571F5" w:rsidRDefault="001571F5" w:rsidP="001571F5"/>
    <w:p w14:paraId="278CCD05" w14:textId="77777777" w:rsidR="001571F5" w:rsidRDefault="001571F5" w:rsidP="001571F5"/>
    <w:p w14:paraId="5FA1F355" w14:textId="77777777" w:rsidR="001571F5" w:rsidRDefault="001571F5" w:rsidP="001571F5"/>
    <w:p w14:paraId="6300FEC2" w14:textId="77777777" w:rsidR="001571F5" w:rsidRDefault="001571F5" w:rsidP="001571F5"/>
    <w:p w14:paraId="383A547C" w14:textId="77777777" w:rsidR="001571F5" w:rsidRDefault="001571F5" w:rsidP="001571F5"/>
    <w:p w14:paraId="30C7E420" w14:textId="77777777" w:rsidR="001571F5" w:rsidRDefault="001571F5" w:rsidP="001571F5"/>
    <w:p w14:paraId="7F87799C" w14:textId="40D8D380" w:rsidR="001571F5" w:rsidRPr="002B0C9A" w:rsidRDefault="001571F5" w:rsidP="001571F5">
      <w:pPr>
        <w:jc w:val="center"/>
        <w:rPr>
          <w:rFonts w:ascii="微軟正黑體" w:eastAsia="微軟正黑體" w:hAnsi="微軟正黑體"/>
          <w:sz w:val="72"/>
        </w:rPr>
      </w:pPr>
      <w:r w:rsidRPr="002B0C9A">
        <w:rPr>
          <w:rFonts w:ascii="微軟正黑體" w:eastAsia="微軟正黑體" w:hAnsi="微軟正黑體" w:hint="eastAsia"/>
          <w:sz w:val="72"/>
        </w:rPr>
        <w:t>ANZ Online Seminar</w:t>
      </w:r>
    </w:p>
    <w:p w14:paraId="0B515BA6" w14:textId="5936AE24" w:rsidR="001571F5" w:rsidRPr="00AC738E" w:rsidRDefault="001571F5" w:rsidP="001571F5">
      <w:pPr>
        <w:jc w:val="center"/>
        <w:rPr>
          <w:b/>
        </w:rPr>
      </w:pPr>
      <w:r w:rsidRPr="00AC738E">
        <w:rPr>
          <w:rFonts w:ascii="微軟正黑體" w:eastAsia="微軟正黑體" w:hAnsi="微軟正黑體" w:hint="eastAsia"/>
          <w:b/>
          <w:sz w:val="72"/>
        </w:rPr>
        <w:t>系統</w:t>
      </w:r>
      <w:r>
        <w:rPr>
          <w:rFonts w:ascii="微軟正黑體" w:eastAsia="微軟正黑體" w:hAnsi="微軟正黑體" w:hint="eastAsia"/>
          <w:b/>
          <w:sz w:val="72"/>
        </w:rPr>
        <w:t>操作</w:t>
      </w:r>
      <w:r w:rsidRPr="00AC738E">
        <w:rPr>
          <w:rFonts w:ascii="微軟正黑體" w:eastAsia="微軟正黑體" w:hAnsi="微軟正黑體" w:hint="eastAsia"/>
          <w:b/>
          <w:sz w:val="72"/>
        </w:rPr>
        <w:t>說明手冊</w:t>
      </w:r>
    </w:p>
    <w:p w14:paraId="4B359A17" w14:textId="77777777" w:rsidR="001571F5" w:rsidRDefault="001571F5" w:rsidP="001571F5"/>
    <w:p w14:paraId="62653354" w14:textId="77777777" w:rsidR="001571F5" w:rsidRDefault="001571F5" w:rsidP="001571F5"/>
    <w:p w14:paraId="5F6F0896" w14:textId="77777777" w:rsidR="001571F5" w:rsidRDefault="001571F5" w:rsidP="001571F5"/>
    <w:p w14:paraId="41A951FC" w14:textId="77777777" w:rsidR="001571F5" w:rsidRDefault="001571F5" w:rsidP="001571F5"/>
    <w:p w14:paraId="17BB152E" w14:textId="77777777" w:rsidR="001571F5" w:rsidRDefault="001571F5" w:rsidP="001571F5"/>
    <w:p w14:paraId="7F283703" w14:textId="77777777" w:rsidR="001571F5" w:rsidRDefault="001571F5" w:rsidP="001571F5"/>
    <w:p w14:paraId="44D35BDC" w14:textId="77777777" w:rsidR="001571F5" w:rsidRDefault="001571F5" w:rsidP="001571F5"/>
    <w:p w14:paraId="7B77E4CE" w14:textId="77777777" w:rsidR="001571F5" w:rsidRDefault="001571F5" w:rsidP="001571F5"/>
    <w:p w14:paraId="4191A387" w14:textId="77777777" w:rsidR="001571F5" w:rsidRDefault="001571F5" w:rsidP="001571F5"/>
    <w:p w14:paraId="0B3B5314" w14:textId="77777777" w:rsidR="001571F5" w:rsidRPr="007A3B4A" w:rsidRDefault="001571F5" w:rsidP="001571F5">
      <w:pPr>
        <w:jc w:val="center"/>
        <w:rPr>
          <w:rFonts w:ascii="微軟正黑體" w:eastAsia="微軟正黑體" w:hAnsi="微軟正黑體"/>
          <w:sz w:val="52"/>
          <w:szCs w:val="52"/>
        </w:rPr>
      </w:pPr>
      <w:r w:rsidRPr="007A3B4A">
        <w:rPr>
          <w:rFonts w:ascii="微軟正黑體" w:eastAsia="微軟正黑體" w:hAnsi="微軟正黑體" w:hint="eastAsia"/>
          <w:sz w:val="52"/>
          <w:szCs w:val="52"/>
        </w:rPr>
        <w:t>思想科技有限公司  謹呈</w:t>
      </w:r>
    </w:p>
    <w:p w14:paraId="337B0A09" w14:textId="0B87D546" w:rsidR="008E7583" w:rsidRPr="002A4AD7" w:rsidRDefault="008E7583">
      <w:pPr>
        <w:widowControl/>
        <w:rPr>
          <w:rFonts w:ascii="BiauKai" w:eastAsia="BiauKai"/>
          <w:sz w:val="32"/>
          <w:szCs w:val="32"/>
        </w:rPr>
      </w:pPr>
      <w:r>
        <w:br w:type="page"/>
      </w:r>
    </w:p>
    <w:p w14:paraId="646029FB" w14:textId="2DD547B1" w:rsidR="008E7583" w:rsidRPr="001E5BA0" w:rsidRDefault="008E7583" w:rsidP="008E7583">
      <w:pPr>
        <w:pStyle w:val="11"/>
        <w:jc w:val="center"/>
        <w:rPr>
          <w:rFonts w:ascii="標楷體" w:eastAsia="標楷體" w:hAnsi="標楷體"/>
          <w:sz w:val="40"/>
        </w:rPr>
      </w:pPr>
      <w:r w:rsidRPr="001E5BA0">
        <w:rPr>
          <w:rFonts w:ascii="標楷體" w:eastAsia="標楷體" w:hAnsi="標楷體" w:hint="eastAsia"/>
          <w:sz w:val="44"/>
        </w:rPr>
        <w:lastRenderedPageBreak/>
        <w:t>目</w:t>
      </w:r>
      <w:r w:rsidR="00E74988" w:rsidRPr="001E5BA0">
        <w:rPr>
          <w:rFonts w:ascii="標楷體" w:eastAsia="標楷體" w:hAnsi="標楷體"/>
          <w:sz w:val="44"/>
        </w:rPr>
        <w:t xml:space="preserve">  </w:t>
      </w:r>
      <w:r w:rsidR="002D35F5" w:rsidRPr="001E5BA0">
        <w:rPr>
          <w:rFonts w:ascii="標楷體" w:eastAsia="標楷體" w:hAnsi="標楷體"/>
          <w:sz w:val="44"/>
        </w:rPr>
        <w:t xml:space="preserve">  </w:t>
      </w:r>
      <w:r w:rsidRPr="001E5BA0">
        <w:rPr>
          <w:rFonts w:ascii="標楷體" w:eastAsia="標楷體" w:hAnsi="標楷體" w:hint="eastAsia"/>
          <w:sz w:val="44"/>
        </w:rPr>
        <w:t>錄</w:t>
      </w:r>
    </w:p>
    <w:p w14:paraId="2B910406" w14:textId="77777777" w:rsidR="008E7583" w:rsidRPr="009310F2" w:rsidRDefault="008E7583">
      <w:pPr>
        <w:pStyle w:val="11"/>
        <w:tabs>
          <w:tab w:val="left" w:pos="422"/>
          <w:tab w:val="right" w:leader="dot" w:pos="8290"/>
        </w:tabs>
        <w:rPr>
          <w:rFonts w:ascii="BiauKai" w:eastAsia="BiauKai"/>
        </w:rPr>
      </w:pPr>
      <w:bookmarkStart w:id="0" w:name="_GoBack"/>
      <w:bookmarkEnd w:id="0"/>
    </w:p>
    <w:p w14:paraId="07F67523" w14:textId="77777777" w:rsidR="009D18D8" w:rsidRPr="009D18D8" w:rsidRDefault="008E7583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 w:hint="eastAsia"/>
          <w:sz w:val="32"/>
          <w:szCs w:val="28"/>
        </w:rPr>
        <w:fldChar w:fldCharType="begin"/>
      </w:r>
      <w:r w:rsidRPr="009D18D8">
        <w:rPr>
          <w:rFonts w:ascii="標楷體" w:eastAsia="標楷體" w:hAnsi="標楷體" w:hint="eastAsia"/>
          <w:sz w:val="32"/>
          <w:szCs w:val="28"/>
        </w:rPr>
        <w:instrText xml:space="preserve"> TOC \o "1-3" </w:instrText>
      </w:r>
      <w:r w:rsidRPr="009D18D8">
        <w:rPr>
          <w:rFonts w:ascii="標楷體" w:eastAsia="標楷體" w:hAnsi="標楷體" w:hint="eastAsia"/>
          <w:sz w:val="32"/>
          <w:szCs w:val="28"/>
        </w:rPr>
        <w:fldChar w:fldCharType="separate"/>
      </w:r>
      <w:r w:rsidR="009D18D8" w:rsidRPr="009D18D8">
        <w:rPr>
          <w:rFonts w:ascii="標楷體" w:eastAsia="標楷體" w:hAnsi="標楷體"/>
          <w:noProof/>
          <w:sz w:val="28"/>
        </w:rPr>
        <w:t>1.</w:t>
      </w:r>
      <w:r w:rsidR="009D18D8" w:rsidRPr="009D18D8">
        <w:rPr>
          <w:rFonts w:ascii="標楷體" w:eastAsia="標楷體" w:hAnsi="標楷體"/>
          <w:noProof/>
          <w:sz w:val="28"/>
          <w:szCs w:val="22"/>
        </w:rPr>
        <w:tab/>
      </w:r>
      <w:r w:rsidR="009D18D8" w:rsidRPr="009D18D8">
        <w:rPr>
          <w:rFonts w:ascii="標楷體" w:eastAsia="標楷體" w:hAnsi="標楷體" w:hint="eastAsia"/>
          <w:noProof/>
          <w:sz w:val="28"/>
        </w:rPr>
        <w:t>管理者功能流程圖</w:t>
      </w:r>
      <w:r w:rsidR="009D18D8" w:rsidRPr="009D18D8">
        <w:rPr>
          <w:rFonts w:ascii="標楷體" w:eastAsia="標楷體" w:hAnsi="標楷體"/>
          <w:noProof/>
          <w:sz w:val="28"/>
        </w:rPr>
        <w:tab/>
      </w:r>
      <w:r w:rsidR="009D18D8" w:rsidRPr="009D18D8">
        <w:rPr>
          <w:rFonts w:ascii="標楷體" w:eastAsia="標楷體" w:hAnsi="標楷體"/>
          <w:noProof/>
          <w:sz w:val="28"/>
        </w:rPr>
        <w:fldChar w:fldCharType="begin"/>
      </w:r>
      <w:r w:rsidR="009D18D8" w:rsidRPr="009D18D8">
        <w:rPr>
          <w:rFonts w:ascii="標楷體" w:eastAsia="標楷體" w:hAnsi="標楷體"/>
          <w:noProof/>
          <w:sz w:val="28"/>
        </w:rPr>
        <w:instrText xml:space="preserve"> PAGEREF _Toc370108021 \h </w:instrText>
      </w:r>
      <w:r w:rsidR="009D18D8" w:rsidRPr="009D18D8">
        <w:rPr>
          <w:rFonts w:ascii="標楷體" w:eastAsia="標楷體" w:hAnsi="標楷體"/>
          <w:noProof/>
          <w:sz w:val="28"/>
        </w:rPr>
      </w:r>
      <w:r w:rsidR="009D18D8"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3</w:t>
      </w:r>
      <w:r w:rsidR="009D18D8" w:rsidRPr="009D18D8">
        <w:rPr>
          <w:rFonts w:ascii="標楷體" w:eastAsia="標楷體" w:hAnsi="標楷體"/>
          <w:noProof/>
          <w:sz w:val="28"/>
        </w:rPr>
        <w:fldChar w:fldCharType="end"/>
      </w:r>
    </w:p>
    <w:p w14:paraId="14F88387" w14:textId="77777777" w:rsidR="009D18D8" w:rsidRPr="009D18D8" w:rsidRDefault="009D18D8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2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管理者登入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22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4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1CDA9448" w14:textId="77777777" w:rsidR="009D18D8" w:rsidRPr="009D18D8" w:rsidRDefault="009D18D8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3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新增線上研討會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23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7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08775784" w14:textId="77777777" w:rsidR="009D18D8" w:rsidRPr="009D18D8" w:rsidRDefault="009D18D8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4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啟動線上研討會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24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24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65650FC2" w14:textId="77777777" w:rsidR="009D18D8" w:rsidRPr="009D18D8" w:rsidRDefault="009D18D8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5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邀請其他講者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25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33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711A7724" w14:textId="77777777" w:rsidR="009D18D8" w:rsidRPr="009D18D8" w:rsidRDefault="009D18D8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6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投影片切換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26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37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1F598EF9" w14:textId="77777777" w:rsidR="009D18D8" w:rsidRPr="009D18D8" w:rsidRDefault="009D18D8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7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新增影片研討會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27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40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49CEB9B4" w14:textId="77777777" w:rsidR="009D18D8" w:rsidRPr="009D18D8" w:rsidRDefault="009D18D8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8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研討會維護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28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58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1AB700AA" w14:textId="77777777" w:rsidR="009D18D8" w:rsidRPr="009D18D8" w:rsidRDefault="009D18D8">
      <w:pPr>
        <w:pStyle w:val="11"/>
        <w:tabs>
          <w:tab w:val="left" w:pos="48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9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研討會明細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29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61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79A13E2A" w14:textId="77777777" w:rsidR="009D18D8" w:rsidRPr="009D18D8" w:rsidRDefault="009D18D8" w:rsidP="009D18D8">
      <w:pPr>
        <w:pStyle w:val="11"/>
        <w:tabs>
          <w:tab w:val="left" w:pos="55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10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問題清單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30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64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39DACB3E" w14:textId="77777777" w:rsidR="009D18D8" w:rsidRPr="009D18D8" w:rsidRDefault="009D18D8" w:rsidP="009D18D8">
      <w:pPr>
        <w:pStyle w:val="11"/>
        <w:tabs>
          <w:tab w:val="left" w:pos="55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11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報告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31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66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19B3D847" w14:textId="77777777" w:rsidR="009D18D8" w:rsidRPr="009D18D8" w:rsidRDefault="009D18D8" w:rsidP="009D18D8">
      <w:pPr>
        <w:pStyle w:val="11"/>
        <w:tabs>
          <w:tab w:val="left" w:pos="55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12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重設置頂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32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69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237CCB99" w14:textId="77777777" w:rsidR="009D18D8" w:rsidRPr="009D18D8" w:rsidRDefault="009D18D8" w:rsidP="009D18D8">
      <w:pPr>
        <w:pStyle w:val="11"/>
        <w:tabs>
          <w:tab w:val="left" w:pos="55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13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/>
          <w:noProof/>
          <w:sz w:val="28"/>
        </w:rPr>
        <w:t>eDM</w:t>
      </w:r>
      <w:r w:rsidRPr="009D18D8">
        <w:rPr>
          <w:rFonts w:ascii="標楷體" w:eastAsia="標楷體" w:hAnsi="標楷體" w:hint="eastAsia"/>
          <w:noProof/>
          <w:sz w:val="28"/>
        </w:rPr>
        <w:t>連結觀看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33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70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059B8214" w14:textId="77777777" w:rsidR="009D18D8" w:rsidRPr="009D18D8" w:rsidRDefault="009D18D8" w:rsidP="009D18D8">
      <w:pPr>
        <w:pStyle w:val="11"/>
        <w:tabs>
          <w:tab w:val="left" w:pos="55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14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官網連結觀看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34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73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39D9F668" w14:textId="77777777" w:rsidR="009D18D8" w:rsidRPr="009D18D8" w:rsidRDefault="009D18D8" w:rsidP="009D18D8">
      <w:pPr>
        <w:pStyle w:val="11"/>
        <w:tabs>
          <w:tab w:val="left" w:pos="550"/>
          <w:tab w:val="right" w:leader="dot" w:pos="8290"/>
        </w:tabs>
        <w:rPr>
          <w:rFonts w:ascii="標楷體" w:eastAsia="標楷體" w:hAnsi="標楷體"/>
          <w:noProof/>
          <w:sz w:val="28"/>
          <w:szCs w:val="22"/>
        </w:rPr>
      </w:pPr>
      <w:r w:rsidRPr="009D18D8">
        <w:rPr>
          <w:rFonts w:ascii="標楷體" w:eastAsia="標楷體" w:hAnsi="標楷體"/>
          <w:noProof/>
          <w:sz w:val="28"/>
        </w:rPr>
        <w:t>15.</w:t>
      </w:r>
      <w:r w:rsidRPr="009D18D8">
        <w:rPr>
          <w:rFonts w:ascii="標楷體" w:eastAsia="標楷體" w:hAnsi="標楷體"/>
          <w:noProof/>
          <w:sz w:val="28"/>
          <w:szCs w:val="22"/>
        </w:rPr>
        <w:tab/>
      </w:r>
      <w:r w:rsidRPr="009D18D8">
        <w:rPr>
          <w:rFonts w:ascii="標楷體" w:eastAsia="標楷體" w:hAnsi="標楷體" w:hint="eastAsia"/>
          <w:noProof/>
          <w:sz w:val="28"/>
        </w:rPr>
        <w:t>客戶提問</w:t>
      </w:r>
      <w:r w:rsidRPr="009D18D8">
        <w:rPr>
          <w:rFonts w:ascii="標楷體" w:eastAsia="標楷體" w:hAnsi="標楷體"/>
          <w:noProof/>
          <w:sz w:val="28"/>
        </w:rPr>
        <w:tab/>
      </w:r>
      <w:r w:rsidRPr="009D18D8">
        <w:rPr>
          <w:rFonts w:ascii="標楷體" w:eastAsia="標楷體" w:hAnsi="標楷體"/>
          <w:noProof/>
          <w:sz w:val="28"/>
        </w:rPr>
        <w:fldChar w:fldCharType="begin"/>
      </w:r>
      <w:r w:rsidRPr="009D18D8">
        <w:rPr>
          <w:rFonts w:ascii="標楷體" w:eastAsia="標楷體" w:hAnsi="標楷體"/>
          <w:noProof/>
          <w:sz w:val="28"/>
        </w:rPr>
        <w:instrText xml:space="preserve"> PAGEREF _Toc370108035 \h </w:instrText>
      </w:r>
      <w:r w:rsidRPr="009D18D8">
        <w:rPr>
          <w:rFonts w:ascii="標楷體" w:eastAsia="標楷體" w:hAnsi="標楷體"/>
          <w:noProof/>
          <w:sz w:val="28"/>
        </w:rPr>
      </w:r>
      <w:r w:rsidRPr="009D18D8">
        <w:rPr>
          <w:rFonts w:ascii="標楷體" w:eastAsia="標楷體" w:hAnsi="標楷體"/>
          <w:noProof/>
          <w:sz w:val="28"/>
        </w:rPr>
        <w:fldChar w:fldCharType="separate"/>
      </w:r>
      <w:r w:rsidR="00EC5E3B">
        <w:rPr>
          <w:rFonts w:ascii="標楷體" w:eastAsia="標楷體" w:hAnsi="標楷體"/>
          <w:noProof/>
          <w:sz w:val="28"/>
        </w:rPr>
        <w:t>77</w:t>
      </w:r>
      <w:r w:rsidRPr="009D18D8">
        <w:rPr>
          <w:rFonts w:ascii="標楷體" w:eastAsia="標楷體" w:hAnsi="標楷體"/>
          <w:noProof/>
          <w:sz w:val="28"/>
        </w:rPr>
        <w:fldChar w:fldCharType="end"/>
      </w:r>
    </w:p>
    <w:p w14:paraId="2324D2AC" w14:textId="6E4DA335" w:rsidR="00C9520F" w:rsidRDefault="008E7583">
      <w:pPr>
        <w:widowControl/>
      </w:pPr>
      <w:r w:rsidRPr="009D18D8">
        <w:rPr>
          <w:rFonts w:ascii="標楷體" w:eastAsia="標楷體" w:hAnsi="標楷體" w:hint="eastAsia"/>
          <w:sz w:val="32"/>
          <w:szCs w:val="28"/>
        </w:rPr>
        <w:fldChar w:fldCharType="end"/>
      </w:r>
      <w:r w:rsidR="00C9520F">
        <w:br w:type="page"/>
      </w:r>
    </w:p>
    <w:p w14:paraId="2A0F9EE7" w14:textId="6C5A288C" w:rsidR="0031424C" w:rsidRDefault="0031424C" w:rsidP="00C9520F">
      <w:pPr>
        <w:pStyle w:val="1"/>
        <w:numPr>
          <w:ilvl w:val="0"/>
          <w:numId w:val="7"/>
        </w:numPr>
      </w:pPr>
      <w:bookmarkStart w:id="1" w:name="_Toc370108021"/>
      <w:r>
        <w:rPr>
          <w:rFonts w:hint="eastAsia"/>
        </w:rPr>
        <w:lastRenderedPageBreak/>
        <w:t>管理者功能流程圖</w:t>
      </w:r>
      <w:bookmarkEnd w:id="1"/>
    </w:p>
    <w:p w14:paraId="5045C275" w14:textId="42EBFEF1" w:rsidR="0031424C" w:rsidRPr="0031424C" w:rsidRDefault="000A17FF" w:rsidP="0031424C">
      <w:pPr>
        <w:jc w:val="center"/>
      </w:pPr>
      <w:r>
        <w:object w:dxaOrig="9721" w:dyaOrig="6858" w14:anchorId="54B275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92.5pt" o:ole="">
            <v:imagedata r:id="rId9" o:title=""/>
          </v:shape>
          <o:OLEObject Type="Embed" ProgID="Visio.Drawing.11" ShapeID="_x0000_i1025" DrawAspect="Content" ObjectID="_1443850051" r:id="rId10"/>
        </w:object>
      </w:r>
    </w:p>
    <w:p w14:paraId="54ADAC45" w14:textId="643E2B49" w:rsidR="00614288" w:rsidRDefault="007626DC" w:rsidP="00C9520F">
      <w:pPr>
        <w:pStyle w:val="1"/>
        <w:numPr>
          <w:ilvl w:val="0"/>
          <w:numId w:val="7"/>
        </w:numPr>
      </w:pPr>
      <w:bookmarkStart w:id="2" w:name="_Toc370108022"/>
      <w:r>
        <w:rPr>
          <w:rFonts w:hint="eastAsia"/>
        </w:rPr>
        <w:lastRenderedPageBreak/>
        <w:t>管理者登入</w:t>
      </w:r>
      <w:bookmarkEnd w:id="2"/>
    </w:p>
    <w:p w14:paraId="30403EFD" w14:textId="0D42DBD4" w:rsidR="0064692F" w:rsidRDefault="00134CE2" w:rsidP="00C437B6">
      <w:pPr>
        <w:jc w:val="center"/>
      </w:pPr>
      <w:r>
        <w:object w:dxaOrig="6925" w:dyaOrig="7337" w14:anchorId="75815850">
          <v:shape id="_x0000_i1026" type="#_x0000_t75" style="width:369.8pt;height:391.45pt;mso-position-vertical:absolute" o:ole="">
            <v:imagedata r:id="rId11" o:title=""/>
          </v:shape>
          <o:OLEObject Type="Embed" ProgID="Visio.Drawing.11" ShapeID="_x0000_i1026" DrawAspect="Content" ObjectID="_1443850052" r:id="rId12"/>
        </w:object>
      </w:r>
    </w:p>
    <w:p w14:paraId="6960F597" w14:textId="77777777" w:rsidR="00A75B02" w:rsidRDefault="00A75B02" w:rsidP="00A75B02"/>
    <w:p w14:paraId="51EEA68B" w14:textId="5066C647" w:rsidR="00DB6DA0" w:rsidRPr="007D694A" w:rsidRDefault="007D694A" w:rsidP="00A75B02">
      <w:pPr>
        <w:pStyle w:val="a3"/>
        <w:numPr>
          <w:ilvl w:val="0"/>
          <w:numId w:val="23"/>
        </w:numPr>
        <w:ind w:leftChars="0"/>
        <w:rPr>
          <w:sz w:val="28"/>
        </w:rPr>
      </w:pPr>
      <w:r w:rsidRPr="007D694A">
        <w:rPr>
          <w:rFonts w:hint="eastAsia"/>
          <w:sz w:val="28"/>
        </w:rPr>
        <w:t>開啟瀏覽器</w:t>
      </w:r>
      <w:r w:rsidRPr="007D694A">
        <w:rPr>
          <w:rFonts w:hint="eastAsia"/>
          <w:sz w:val="28"/>
        </w:rPr>
        <w:t>(</w:t>
      </w:r>
      <w:r w:rsidRPr="007D694A">
        <w:rPr>
          <w:rFonts w:hint="eastAsia"/>
          <w:sz w:val="28"/>
        </w:rPr>
        <w:t>例如</w:t>
      </w:r>
      <w:r w:rsidRPr="007D694A">
        <w:rPr>
          <w:rFonts w:hint="eastAsia"/>
          <w:sz w:val="28"/>
        </w:rPr>
        <w:t>Chrome)</w:t>
      </w:r>
      <w:r w:rsidRPr="007D694A">
        <w:rPr>
          <w:rFonts w:hint="eastAsia"/>
          <w:sz w:val="28"/>
        </w:rPr>
        <w:t>在網址列輸入</w:t>
      </w:r>
      <w:r w:rsidR="00A75B02" w:rsidRPr="007D694A">
        <w:rPr>
          <w:rFonts w:hint="eastAsia"/>
          <w:sz w:val="28"/>
        </w:rPr>
        <w:t>網址</w:t>
      </w:r>
      <w:r w:rsidR="00EB1C65" w:rsidRPr="007D694A">
        <w:rPr>
          <w:rFonts w:hint="eastAsia"/>
          <w:sz w:val="28"/>
        </w:rPr>
        <w:t>http://anz.tw/ANZSeminar/admin</w:t>
      </w:r>
      <w:r w:rsidRPr="007D694A">
        <w:rPr>
          <w:rFonts w:hint="eastAsia"/>
          <w:sz w:val="28"/>
        </w:rPr>
        <w:t>後按</w:t>
      </w:r>
      <w:r w:rsidRPr="007D694A">
        <w:rPr>
          <w:rFonts w:hint="eastAsia"/>
          <w:sz w:val="28"/>
        </w:rPr>
        <w:t>Enter</w:t>
      </w:r>
      <w:r w:rsidRPr="007D694A">
        <w:rPr>
          <w:rFonts w:hint="eastAsia"/>
          <w:sz w:val="28"/>
        </w:rPr>
        <w:t>鍵</w:t>
      </w:r>
      <w:r w:rsidR="00B907A9">
        <w:rPr>
          <w:rFonts w:hint="eastAsia"/>
          <w:sz w:val="28"/>
        </w:rPr>
        <w:t>，瀏覽器開啟管理者登入頁面。</w:t>
      </w:r>
    </w:p>
    <w:p w14:paraId="4B781476" w14:textId="42A0BC23" w:rsidR="00DB6DA0" w:rsidRDefault="00404136" w:rsidP="00C23293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2B5E5C50" wp14:editId="1D65507D">
                <wp:simplePos x="0" y="0"/>
                <wp:positionH relativeFrom="column">
                  <wp:posOffset>857250</wp:posOffset>
                </wp:positionH>
                <wp:positionV relativeFrom="paragraph">
                  <wp:posOffset>399415</wp:posOffset>
                </wp:positionV>
                <wp:extent cx="1800225" cy="171450"/>
                <wp:effectExtent l="57150" t="38100" r="85725" b="95250"/>
                <wp:wrapNone/>
                <wp:docPr id="121" name="矩形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0225" cy="1714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21" o:spid="_x0000_s1026" style="position:absolute;margin-left:67.5pt;margin-top:31.45pt;width:141.75pt;height:13.5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C23293">
        <w:rPr>
          <w:noProof/>
        </w:rPr>
        <w:drawing>
          <wp:inline distT="0" distB="0" distL="0" distR="0" wp14:anchorId="14369826" wp14:editId="2D45804F">
            <wp:extent cx="5270500" cy="835025"/>
            <wp:effectExtent l="0" t="0" r="6350" b="3175"/>
            <wp:docPr id="120" name="圖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1011-0001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5D745" w14:textId="77777777" w:rsidR="00DB6DA0" w:rsidRDefault="00DB6DA0" w:rsidP="0064692F"/>
    <w:p w14:paraId="32B4A35E" w14:textId="77777777" w:rsidR="00FB6DC9" w:rsidRDefault="00FB6DC9">
      <w:pPr>
        <w:widowControl/>
        <w:rPr>
          <w:sz w:val="28"/>
        </w:rPr>
      </w:pPr>
      <w:r>
        <w:rPr>
          <w:sz w:val="28"/>
        </w:rPr>
        <w:lastRenderedPageBreak/>
        <w:br w:type="page"/>
      </w:r>
    </w:p>
    <w:p w14:paraId="18545EB4" w14:textId="617A7A59" w:rsidR="008B3937" w:rsidRDefault="003A7095" w:rsidP="003A7095">
      <w:pPr>
        <w:pStyle w:val="a3"/>
        <w:numPr>
          <w:ilvl w:val="0"/>
          <w:numId w:val="23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 w:rsidR="00F55863">
        <w:rPr>
          <w:rFonts w:hint="eastAsia"/>
          <w:sz w:val="28"/>
        </w:rPr>
        <w:t>頁面</w:t>
      </w:r>
      <w:r>
        <w:rPr>
          <w:rFonts w:hint="eastAsia"/>
          <w:sz w:val="28"/>
        </w:rPr>
        <w:t>輸入</w:t>
      </w:r>
      <w:r w:rsidR="00F55863">
        <w:rPr>
          <w:rFonts w:hint="eastAsia"/>
          <w:sz w:val="28"/>
        </w:rPr>
        <w:t>帳號</w:t>
      </w:r>
      <w:r w:rsidR="00F55863">
        <w:rPr>
          <w:rFonts w:hint="eastAsia"/>
          <w:sz w:val="28"/>
        </w:rPr>
        <w:t>(</w:t>
      </w:r>
      <w:r>
        <w:rPr>
          <w:rFonts w:hint="eastAsia"/>
          <w:sz w:val="28"/>
        </w:rPr>
        <w:t>User ID</w:t>
      </w:r>
      <w:r w:rsidR="00F55863">
        <w:rPr>
          <w:rFonts w:hint="eastAsia"/>
          <w:sz w:val="28"/>
        </w:rPr>
        <w:t>)</w:t>
      </w:r>
      <w:r>
        <w:rPr>
          <w:rFonts w:hint="eastAsia"/>
          <w:sz w:val="28"/>
        </w:rPr>
        <w:t>及</w:t>
      </w:r>
      <w:r w:rsidR="00F55863">
        <w:rPr>
          <w:rFonts w:hint="eastAsia"/>
          <w:sz w:val="28"/>
        </w:rPr>
        <w:t>密碼</w:t>
      </w:r>
      <w:r w:rsidR="00F55863">
        <w:rPr>
          <w:rFonts w:hint="eastAsia"/>
          <w:sz w:val="28"/>
        </w:rPr>
        <w:t>(</w:t>
      </w:r>
      <w:r>
        <w:rPr>
          <w:rFonts w:hint="eastAsia"/>
          <w:sz w:val="28"/>
        </w:rPr>
        <w:t>Password</w:t>
      </w:r>
      <w:r w:rsidR="00F55863">
        <w:rPr>
          <w:rFonts w:hint="eastAsia"/>
          <w:sz w:val="28"/>
        </w:rPr>
        <w:t>)</w:t>
      </w:r>
      <w:r w:rsidR="000E5460">
        <w:rPr>
          <w:rFonts w:hint="eastAsia"/>
          <w:sz w:val="28"/>
        </w:rPr>
        <w:t>後點選</w:t>
      </w:r>
      <w:r w:rsidR="000E5460">
        <w:rPr>
          <w:rFonts w:hint="eastAsia"/>
          <w:sz w:val="28"/>
        </w:rPr>
        <w:t>Sign in</w:t>
      </w:r>
      <w:r w:rsidR="000E5460">
        <w:rPr>
          <w:rFonts w:hint="eastAsia"/>
          <w:sz w:val="28"/>
        </w:rPr>
        <w:t>按鈕</w:t>
      </w:r>
      <w:r w:rsidR="008B3937">
        <w:rPr>
          <w:rFonts w:hint="eastAsia"/>
          <w:sz w:val="28"/>
        </w:rPr>
        <w:t>。</w:t>
      </w:r>
    </w:p>
    <w:p w14:paraId="6383CC25" w14:textId="5F2F4B4A" w:rsidR="008B3937" w:rsidRDefault="00EA68DC" w:rsidP="00EA68DC">
      <w:pPr>
        <w:pStyle w:val="a3"/>
        <w:ind w:leftChars="0"/>
        <w:jc w:val="center"/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371ACA0A" wp14:editId="3468374A">
            <wp:extent cx="4639458" cy="3060457"/>
            <wp:effectExtent l="0" t="0" r="8890" b="6985"/>
            <wp:docPr id="122" name="圖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9458" cy="3060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DD6B1" w14:textId="062C0582" w:rsidR="00404136" w:rsidRPr="003A7095" w:rsidRDefault="003A7095" w:rsidP="008B3937">
      <w:pPr>
        <w:pStyle w:val="a3"/>
        <w:ind w:leftChars="0"/>
        <w:rPr>
          <w:sz w:val="28"/>
        </w:rPr>
      </w:pPr>
      <w:r>
        <w:rPr>
          <w:rFonts w:hint="eastAsia"/>
          <w:sz w:val="28"/>
        </w:rPr>
        <w:t>系統驗證成功後自動導向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，</w:t>
      </w:r>
      <w:r w:rsidR="000E5460">
        <w:rPr>
          <w:rFonts w:hint="eastAsia"/>
          <w:sz w:val="28"/>
        </w:rPr>
        <w:t>可</w:t>
      </w:r>
      <w:proofErr w:type="gramStart"/>
      <w:r>
        <w:rPr>
          <w:rFonts w:hint="eastAsia"/>
          <w:sz w:val="28"/>
        </w:rPr>
        <w:t>進行線上研討會</w:t>
      </w:r>
      <w:proofErr w:type="gramEnd"/>
      <w:r>
        <w:rPr>
          <w:rFonts w:hint="eastAsia"/>
          <w:sz w:val="28"/>
        </w:rPr>
        <w:t>維護作業。</w:t>
      </w:r>
    </w:p>
    <w:p w14:paraId="5361F873" w14:textId="55F25FF4" w:rsidR="00404136" w:rsidRDefault="00B53903" w:rsidP="006223BF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E580648" wp14:editId="321D3663">
                <wp:simplePos x="0" y="0"/>
                <wp:positionH relativeFrom="column">
                  <wp:posOffset>4657725</wp:posOffset>
                </wp:positionH>
                <wp:positionV relativeFrom="paragraph">
                  <wp:posOffset>196215</wp:posOffset>
                </wp:positionV>
                <wp:extent cx="180975" cy="152400"/>
                <wp:effectExtent l="57150" t="38100" r="85725" b="95250"/>
                <wp:wrapNone/>
                <wp:docPr id="124" name="矩形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" cy="1524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24" o:spid="_x0000_s1026" style="position:absolute;margin-left:366.75pt;margin-top:15.45pt;width:14.25pt;height:12pt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6223BF">
        <w:rPr>
          <w:rFonts w:hint="eastAsia"/>
          <w:noProof/>
        </w:rPr>
        <w:drawing>
          <wp:inline distT="0" distB="0" distL="0" distR="0" wp14:anchorId="01BF4AAD" wp14:editId="22A08626">
            <wp:extent cx="4633362" cy="3048264"/>
            <wp:effectExtent l="0" t="0" r="0" b="0"/>
            <wp:docPr id="123" name="圖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2C492" w14:textId="67B94330" w:rsidR="00B53903" w:rsidRPr="00F55863" w:rsidRDefault="00B53903" w:rsidP="00B53903">
      <w:pPr>
        <w:pStyle w:val="a3"/>
        <w:ind w:leftChars="0"/>
      </w:pPr>
      <w:r>
        <w:rPr>
          <w:rFonts w:hint="eastAsia"/>
          <w:sz w:val="28"/>
        </w:rPr>
        <w:t>登入後點選右上角登出按鈕，系統會進行登出並導回管理者登入頁面。</w:t>
      </w:r>
    </w:p>
    <w:p w14:paraId="22734DD7" w14:textId="77777777" w:rsidR="00F55863" w:rsidRDefault="00F55863" w:rsidP="0064692F"/>
    <w:p w14:paraId="5CFE067D" w14:textId="52D8218E" w:rsidR="000E5460" w:rsidRPr="00093299" w:rsidRDefault="00A001DB" w:rsidP="0064692F">
      <w:pPr>
        <w:pStyle w:val="a3"/>
        <w:numPr>
          <w:ilvl w:val="0"/>
          <w:numId w:val="23"/>
        </w:numPr>
        <w:ind w:leftChars="0"/>
        <w:rPr>
          <w:sz w:val="28"/>
        </w:rPr>
      </w:pPr>
      <w:r>
        <w:rPr>
          <w:rFonts w:hint="eastAsia"/>
          <w:sz w:val="28"/>
        </w:rPr>
        <w:t>當</w:t>
      </w:r>
      <w:r w:rsidR="003224D2">
        <w:rPr>
          <w:rFonts w:hint="eastAsia"/>
          <w:sz w:val="28"/>
        </w:rPr>
        <w:t>登入</w:t>
      </w:r>
      <w:r w:rsidR="000E5460">
        <w:rPr>
          <w:rFonts w:hint="eastAsia"/>
          <w:sz w:val="28"/>
        </w:rPr>
        <w:t>驗證失敗</w:t>
      </w:r>
      <w:r w:rsidR="0034517D">
        <w:rPr>
          <w:rFonts w:hint="eastAsia"/>
          <w:sz w:val="28"/>
        </w:rPr>
        <w:t>，</w:t>
      </w:r>
      <w:r w:rsidR="000E5460">
        <w:rPr>
          <w:rFonts w:hint="eastAsia"/>
          <w:sz w:val="28"/>
        </w:rPr>
        <w:t>系統會導回管理者登入頁面。</w:t>
      </w:r>
    </w:p>
    <w:p w14:paraId="0085077D" w14:textId="5A259099" w:rsidR="001A3872" w:rsidRDefault="003509BF" w:rsidP="00C9520F">
      <w:pPr>
        <w:pStyle w:val="1"/>
        <w:numPr>
          <w:ilvl w:val="0"/>
          <w:numId w:val="7"/>
        </w:numPr>
      </w:pPr>
      <w:bookmarkStart w:id="3" w:name="_Toc370108023"/>
      <w:proofErr w:type="gramStart"/>
      <w:r>
        <w:rPr>
          <w:rFonts w:hint="eastAsia"/>
        </w:rPr>
        <w:lastRenderedPageBreak/>
        <w:t>新增線上研討會</w:t>
      </w:r>
      <w:bookmarkEnd w:id="3"/>
      <w:proofErr w:type="gramEnd"/>
    </w:p>
    <w:p w14:paraId="1865ED85" w14:textId="2A907B46" w:rsidR="003509BF" w:rsidRDefault="00D5728B" w:rsidP="00D5728B">
      <w:pPr>
        <w:jc w:val="center"/>
      </w:pPr>
      <w:r>
        <w:object w:dxaOrig="6513" w:dyaOrig="12764" w14:anchorId="311592DD">
          <v:shape id="_x0000_i1027" type="#_x0000_t75" style="width:300.9pt;height:587.15pt;mso-position-horizontal:absolute;mso-position-vertical:absolute" o:ole="">
            <v:imagedata r:id="rId16" o:title=""/>
          </v:shape>
          <o:OLEObject Type="Embed" ProgID="Visio.Drawing.11" ShapeID="_x0000_i1027" DrawAspect="Content" ObjectID="_1443850053" r:id="rId17"/>
        </w:object>
      </w:r>
    </w:p>
    <w:p w14:paraId="190128EB" w14:textId="70880EBA" w:rsidR="00D5728B" w:rsidRDefault="000E3708" w:rsidP="00EB3AB5">
      <w:pPr>
        <w:pStyle w:val="a3"/>
        <w:numPr>
          <w:ilvl w:val="0"/>
          <w:numId w:val="24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 w:rsidR="00245E12">
        <w:rPr>
          <w:rFonts w:hint="eastAsia"/>
          <w:sz w:val="28"/>
        </w:rPr>
        <w:t>2</w:t>
      </w:r>
      <w:r>
        <w:rPr>
          <w:rFonts w:hint="eastAsia"/>
          <w:sz w:val="28"/>
        </w:rPr>
        <w:t>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</w:t>
      </w:r>
      <w:r w:rsidR="003B73EE">
        <w:rPr>
          <w:rFonts w:hint="eastAsia"/>
          <w:sz w:val="28"/>
        </w:rPr>
        <w:t>頁面</w:t>
      </w:r>
      <w:proofErr w:type="gramEnd"/>
      <w:r w:rsidR="003B73EE">
        <w:rPr>
          <w:rFonts w:hint="eastAsia"/>
          <w:sz w:val="28"/>
        </w:rPr>
        <w:t>，點選新增</w:t>
      </w:r>
      <w:r w:rsidR="003B73EE">
        <w:rPr>
          <w:rFonts w:hint="eastAsia"/>
          <w:sz w:val="28"/>
        </w:rPr>
        <w:t>(New)</w:t>
      </w:r>
      <w:r w:rsidR="003B73EE">
        <w:rPr>
          <w:rFonts w:hint="eastAsia"/>
          <w:sz w:val="28"/>
        </w:rPr>
        <w:t>按鈕</w:t>
      </w:r>
      <w:proofErr w:type="gramStart"/>
      <w:r w:rsidR="003B73EE">
        <w:rPr>
          <w:rFonts w:hint="eastAsia"/>
          <w:sz w:val="28"/>
        </w:rPr>
        <w:t>進行線上研討會</w:t>
      </w:r>
      <w:proofErr w:type="gramEnd"/>
      <w:r w:rsidR="003B73EE">
        <w:rPr>
          <w:rFonts w:hint="eastAsia"/>
          <w:sz w:val="28"/>
        </w:rPr>
        <w:t>新增作業。</w:t>
      </w:r>
    </w:p>
    <w:p w14:paraId="1967ED6E" w14:textId="0CB5BE2D" w:rsidR="000A2517" w:rsidRDefault="000A2517" w:rsidP="000A2517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334D8011" wp14:editId="00B08848">
                <wp:simplePos x="0" y="0"/>
                <wp:positionH relativeFrom="column">
                  <wp:posOffset>304800</wp:posOffset>
                </wp:positionH>
                <wp:positionV relativeFrom="paragraph">
                  <wp:posOffset>453390</wp:posOffset>
                </wp:positionV>
                <wp:extent cx="295275" cy="190500"/>
                <wp:effectExtent l="57150" t="38100" r="85725" b="95250"/>
                <wp:wrapNone/>
                <wp:docPr id="40" name="矩形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0" o:spid="_x0000_s1026" style="position:absolute;margin-left:24pt;margin-top:35.7pt;width:23.25pt;height:15pt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58C9E75" wp14:editId="5EA7CC50">
            <wp:extent cx="4633362" cy="3048264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9CA82" w14:textId="77777777" w:rsidR="000A2517" w:rsidRDefault="000A2517" w:rsidP="000A2517">
      <w:pPr>
        <w:rPr>
          <w:sz w:val="28"/>
        </w:rPr>
      </w:pPr>
    </w:p>
    <w:p w14:paraId="48BAB1B6" w14:textId="4355725F" w:rsidR="007657F6" w:rsidRDefault="00CB4FDB" w:rsidP="007657F6">
      <w:pPr>
        <w:pStyle w:val="a3"/>
        <w:numPr>
          <w:ilvl w:val="0"/>
          <w:numId w:val="24"/>
        </w:numPr>
        <w:ind w:leftChars="0"/>
        <w:rPr>
          <w:sz w:val="28"/>
        </w:rPr>
      </w:pPr>
      <w:r>
        <w:rPr>
          <w:rFonts w:hint="eastAsia"/>
          <w:sz w:val="28"/>
        </w:rPr>
        <w:t>在</w:t>
      </w:r>
      <w:r w:rsidR="00091E61">
        <w:rPr>
          <w:rFonts w:hint="eastAsia"/>
          <w:sz w:val="28"/>
        </w:rPr>
        <w:t>研討會新增頁面</w:t>
      </w:r>
      <w:r>
        <w:rPr>
          <w:rFonts w:hint="eastAsia"/>
          <w:sz w:val="28"/>
        </w:rPr>
        <w:t>中</w:t>
      </w:r>
      <w:r w:rsidR="00D53373">
        <w:rPr>
          <w:rFonts w:hint="eastAsia"/>
          <w:sz w:val="28"/>
        </w:rPr>
        <w:t>*</w:t>
      </w:r>
      <w:r w:rsidR="00D53373">
        <w:rPr>
          <w:rFonts w:hint="eastAsia"/>
          <w:sz w:val="28"/>
        </w:rPr>
        <w:t>為必選填欄位</w:t>
      </w:r>
      <w:r>
        <w:rPr>
          <w:rFonts w:hint="eastAsia"/>
          <w:sz w:val="28"/>
        </w:rPr>
        <w:t>，以下為各欄位填寫說明。</w:t>
      </w:r>
    </w:p>
    <w:p w14:paraId="3D4081B6" w14:textId="1DDFC448" w:rsidR="007657F6" w:rsidRDefault="006A4DD4" w:rsidP="006A4DD4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2C79D154" wp14:editId="58604ED1">
            <wp:extent cx="4633362" cy="3048264"/>
            <wp:effectExtent l="0" t="0" r="0" b="0"/>
            <wp:docPr id="125" name="圖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2)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5C81B" w14:textId="77777777" w:rsidR="008F4BEB" w:rsidRDefault="008F4BEB">
      <w:pPr>
        <w:widowControl/>
        <w:rPr>
          <w:sz w:val="28"/>
        </w:rPr>
      </w:pPr>
      <w:r>
        <w:rPr>
          <w:sz w:val="28"/>
        </w:rPr>
        <w:br w:type="page"/>
      </w:r>
    </w:p>
    <w:p w14:paraId="09E162E4" w14:textId="4E6DF5ED" w:rsidR="006A4DD4" w:rsidRDefault="00702D77" w:rsidP="00702D77">
      <w:pPr>
        <w:pStyle w:val="a3"/>
        <w:numPr>
          <w:ilvl w:val="0"/>
          <w:numId w:val="25"/>
        </w:numPr>
        <w:ind w:leftChars="0"/>
        <w:rPr>
          <w:sz w:val="28"/>
        </w:rPr>
      </w:pPr>
      <w:r w:rsidRPr="00B40C36">
        <w:rPr>
          <w:rFonts w:hint="eastAsia"/>
          <w:b/>
          <w:sz w:val="28"/>
        </w:rPr>
        <w:lastRenderedPageBreak/>
        <w:t>研討會名稱</w:t>
      </w:r>
      <w:r w:rsidRPr="00B40C36">
        <w:rPr>
          <w:rFonts w:hint="eastAsia"/>
          <w:b/>
          <w:sz w:val="28"/>
        </w:rPr>
        <w:t>(</w:t>
      </w:r>
      <w:r w:rsidR="009165D7" w:rsidRPr="00B40C36">
        <w:rPr>
          <w:b/>
          <w:sz w:val="28"/>
        </w:rPr>
        <w:t>Seminar Name</w:t>
      </w:r>
      <w:r w:rsidRPr="00B40C36">
        <w:rPr>
          <w:rFonts w:hint="eastAsia"/>
          <w:b/>
          <w:sz w:val="28"/>
        </w:rPr>
        <w:t>)</w:t>
      </w:r>
      <w:proofErr w:type="gramStart"/>
      <w:r w:rsidR="00706913">
        <w:rPr>
          <w:rFonts w:hint="eastAsia"/>
          <w:sz w:val="28"/>
        </w:rPr>
        <w:t>為</w:t>
      </w:r>
      <w:r w:rsidR="009165D7" w:rsidRPr="009165D7">
        <w:rPr>
          <w:rFonts w:hint="eastAsia"/>
          <w:sz w:val="28"/>
        </w:rPr>
        <w:t>必填</w:t>
      </w:r>
      <w:r>
        <w:rPr>
          <w:rFonts w:hint="eastAsia"/>
          <w:sz w:val="28"/>
        </w:rPr>
        <w:t>欄位</w:t>
      </w:r>
      <w:proofErr w:type="gramEnd"/>
      <w:r w:rsidR="009165D7" w:rsidRPr="009165D7">
        <w:rPr>
          <w:rFonts w:hint="eastAsia"/>
          <w:sz w:val="28"/>
        </w:rPr>
        <w:t>，</w:t>
      </w:r>
      <w:r w:rsidR="00E61ED6">
        <w:rPr>
          <w:rFonts w:hint="eastAsia"/>
          <w:sz w:val="28"/>
        </w:rPr>
        <w:t>欄位長度限制為</w:t>
      </w:r>
      <w:r w:rsidR="009165D7" w:rsidRPr="009165D7">
        <w:rPr>
          <w:sz w:val="28"/>
        </w:rPr>
        <w:t>全</w:t>
      </w:r>
      <w:r w:rsidR="009165D7" w:rsidRPr="009165D7">
        <w:rPr>
          <w:rFonts w:hint="eastAsia"/>
          <w:sz w:val="28"/>
        </w:rPr>
        <w:t>形</w:t>
      </w:r>
      <w:r w:rsidR="009165D7" w:rsidRPr="009165D7">
        <w:rPr>
          <w:sz w:val="28"/>
        </w:rPr>
        <w:t>中文</w:t>
      </w:r>
      <w:r w:rsidR="009165D7" w:rsidRPr="009165D7">
        <w:rPr>
          <w:sz w:val="28"/>
        </w:rPr>
        <w:t>10</w:t>
      </w:r>
      <w:r w:rsidR="009165D7" w:rsidRPr="009165D7">
        <w:rPr>
          <w:sz w:val="28"/>
        </w:rPr>
        <w:t>字，半</w:t>
      </w:r>
      <w:r w:rsidR="009165D7" w:rsidRPr="009165D7">
        <w:rPr>
          <w:rFonts w:hint="eastAsia"/>
          <w:sz w:val="28"/>
        </w:rPr>
        <w:t>形</w:t>
      </w:r>
      <w:r w:rsidR="009165D7" w:rsidRPr="009165D7">
        <w:rPr>
          <w:sz w:val="28"/>
        </w:rPr>
        <w:t>英數</w:t>
      </w:r>
      <w:r w:rsidR="009165D7" w:rsidRPr="009165D7">
        <w:rPr>
          <w:sz w:val="28"/>
        </w:rPr>
        <w:t>20</w:t>
      </w:r>
      <w:r w:rsidR="009165D7" w:rsidRPr="009165D7">
        <w:rPr>
          <w:sz w:val="28"/>
        </w:rPr>
        <w:t>字，含空格</w:t>
      </w:r>
      <w:r w:rsidR="009165D7" w:rsidRPr="009165D7">
        <w:rPr>
          <w:rFonts w:hint="eastAsia"/>
          <w:sz w:val="28"/>
        </w:rPr>
        <w:t>。</w:t>
      </w:r>
    </w:p>
    <w:p w14:paraId="05C82125" w14:textId="77777777" w:rsidR="00B6545C" w:rsidRPr="00B6545C" w:rsidRDefault="00B6545C" w:rsidP="00B6545C">
      <w:pPr>
        <w:rPr>
          <w:sz w:val="28"/>
        </w:rPr>
      </w:pPr>
    </w:p>
    <w:p w14:paraId="5569A158" w14:textId="3EB98B43" w:rsidR="009479F7" w:rsidRDefault="00E05378" w:rsidP="00E05378">
      <w:pPr>
        <w:pStyle w:val="a3"/>
        <w:ind w:leftChars="0" w:left="0"/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6F204E6C" wp14:editId="24A53334">
            <wp:extent cx="5270500" cy="240665"/>
            <wp:effectExtent l="0" t="0" r="6350" b="6985"/>
            <wp:docPr id="127" name="圖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複製 -火狐截圖20131011171105520 (2)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E9EE2" w14:textId="77777777" w:rsidR="00D3353F" w:rsidRDefault="00D3353F" w:rsidP="00B6545C">
      <w:pPr>
        <w:pStyle w:val="a3"/>
        <w:ind w:leftChars="0" w:left="0"/>
        <w:rPr>
          <w:sz w:val="28"/>
        </w:rPr>
      </w:pPr>
    </w:p>
    <w:p w14:paraId="662DF5F9" w14:textId="757726E0" w:rsidR="00E74F60" w:rsidRDefault="00E74F60" w:rsidP="005624C1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0C422FB8" w14:textId="0AAA0E03" w:rsidR="00E74F60" w:rsidRDefault="00C31006" w:rsidP="00E74F60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686BF12" wp14:editId="7577F742">
                <wp:simplePos x="0" y="0"/>
                <wp:positionH relativeFrom="column">
                  <wp:posOffset>4038600</wp:posOffset>
                </wp:positionH>
                <wp:positionV relativeFrom="paragraph">
                  <wp:posOffset>1602740</wp:posOffset>
                </wp:positionV>
                <wp:extent cx="612000" cy="144000"/>
                <wp:effectExtent l="57150" t="38100" r="74295" b="104140"/>
                <wp:wrapNone/>
                <wp:docPr id="141" name="矩形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1" o:spid="_x0000_s1026" style="position:absolute;margin-left:318pt;margin-top:126.2pt;width:48.2pt;height:11.3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F5106A"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173E5BB" wp14:editId="3E5A5004">
                <wp:simplePos x="0" y="0"/>
                <wp:positionH relativeFrom="column">
                  <wp:posOffset>2447925</wp:posOffset>
                </wp:positionH>
                <wp:positionV relativeFrom="paragraph">
                  <wp:posOffset>1097915</wp:posOffset>
                </wp:positionV>
                <wp:extent cx="1080000" cy="180000"/>
                <wp:effectExtent l="57150" t="38100" r="82550" b="86995"/>
                <wp:wrapNone/>
                <wp:docPr id="140" name="矩形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0000" cy="18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0" o:spid="_x0000_s1026" style="position:absolute;margin-left:192.75pt;margin-top:86.45pt;width:85.05pt;height:14.1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5624C1">
        <w:rPr>
          <w:rFonts w:hint="eastAsia"/>
          <w:noProof/>
          <w:sz w:val="28"/>
        </w:rPr>
        <w:drawing>
          <wp:inline distT="0" distB="0" distL="0" distR="0" wp14:anchorId="63ECDA57" wp14:editId="049CBD02">
            <wp:extent cx="5270500" cy="2694305"/>
            <wp:effectExtent l="0" t="0" r="635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9BAC1" w14:textId="60D06B66" w:rsidR="001F40A5" w:rsidRDefault="00C804AC" w:rsidP="00B6545C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5B1AC1B3" wp14:editId="3761ECAD">
                <wp:simplePos x="0" y="0"/>
                <wp:positionH relativeFrom="column">
                  <wp:posOffset>66675</wp:posOffset>
                </wp:positionH>
                <wp:positionV relativeFrom="paragraph">
                  <wp:posOffset>570865</wp:posOffset>
                </wp:positionV>
                <wp:extent cx="1332000" cy="179705"/>
                <wp:effectExtent l="57150" t="38100" r="78105" b="86995"/>
                <wp:wrapNone/>
                <wp:docPr id="143" name="矩形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2000" cy="17970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3" o:spid="_x0000_s1026" style="position:absolute;margin-left:5.25pt;margin-top:44.95pt;width:104.9pt;height:14.1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0BB1045" wp14:editId="3C6A7416">
            <wp:extent cx="5270500" cy="3229610"/>
            <wp:effectExtent l="0" t="0" r="6350" b="889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53249827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E4718" w14:textId="77777777" w:rsidR="001F40A5" w:rsidRDefault="001F40A5" w:rsidP="00B6545C">
      <w:pPr>
        <w:pStyle w:val="a3"/>
        <w:ind w:leftChars="0" w:left="0"/>
        <w:rPr>
          <w:sz w:val="28"/>
        </w:rPr>
      </w:pPr>
    </w:p>
    <w:p w14:paraId="12293EAE" w14:textId="77777777" w:rsidR="00B62841" w:rsidRDefault="00B62841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26B1330C" w14:textId="1295A6B6" w:rsidR="00642066" w:rsidRDefault="00494D9D" w:rsidP="00642066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511E4D">
        <w:rPr>
          <w:rFonts w:hint="eastAsia"/>
          <w:b/>
          <w:sz w:val="28"/>
        </w:rPr>
        <w:lastRenderedPageBreak/>
        <w:t>研討會時間</w:t>
      </w:r>
      <w:r w:rsidR="00037BED" w:rsidRPr="00511E4D">
        <w:rPr>
          <w:rFonts w:hint="eastAsia"/>
          <w:b/>
          <w:sz w:val="28"/>
        </w:rPr>
        <w:t>(</w:t>
      </w:r>
      <w:r w:rsidR="00037BED" w:rsidRPr="00511E4D">
        <w:rPr>
          <w:b/>
          <w:sz w:val="28"/>
        </w:rPr>
        <w:t>Seminar Date/Time</w:t>
      </w:r>
      <w:r w:rsidR="00037BED" w:rsidRPr="00511E4D">
        <w:rPr>
          <w:rFonts w:hint="eastAsia"/>
          <w:b/>
          <w:sz w:val="28"/>
        </w:rPr>
        <w:t>)</w:t>
      </w:r>
      <w:r w:rsidR="002E79F6">
        <w:rPr>
          <w:rFonts w:hint="eastAsia"/>
          <w:sz w:val="28"/>
        </w:rPr>
        <w:t>為</w:t>
      </w:r>
      <w:proofErr w:type="gramStart"/>
      <w:r w:rsidR="00037BED" w:rsidRPr="008A4C45">
        <w:rPr>
          <w:rFonts w:hint="eastAsia"/>
          <w:sz w:val="28"/>
        </w:rPr>
        <w:t>必填</w:t>
      </w:r>
      <w:r w:rsidR="00F771CE">
        <w:rPr>
          <w:rFonts w:hint="eastAsia"/>
          <w:sz w:val="28"/>
        </w:rPr>
        <w:t>選</w:t>
      </w:r>
      <w:proofErr w:type="gramEnd"/>
      <w:r w:rsidR="00F771CE">
        <w:rPr>
          <w:rFonts w:hint="eastAsia"/>
          <w:sz w:val="28"/>
        </w:rPr>
        <w:t>欄位</w:t>
      </w:r>
      <w:r w:rsidR="00037BED">
        <w:rPr>
          <w:rFonts w:hint="eastAsia"/>
          <w:sz w:val="28"/>
        </w:rPr>
        <w:t>，</w:t>
      </w:r>
      <w:r w:rsidR="000D15BF">
        <w:rPr>
          <w:rFonts w:hint="eastAsia"/>
          <w:sz w:val="28"/>
        </w:rPr>
        <w:t>資料的</w:t>
      </w:r>
      <w:r w:rsidR="00037BED">
        <w:rPr>
          <w:rFonts w:hint="eastAsia"/>
          <w:sz w:val="28"/>
        </w:rPr>
        <w:t>格式為</w:t>
      </w:r>
      <w:r w:rsidR="000D15BF">
        <w:rPr>
          <w:sz w:val="28"/>
        </w:rPr>
        <w:t>YYYY</w:t>
      </w:r>
      <w:r w:rsidR="000D15BF">
        <w:rPr>
          <w:rFonts w:hint="eastAsia"/>
          <w:sz w:val="28"/>
        </w:rPr>
        <w:t>-</w:t>
      </w:r>
      <w:r w:rsidR="000D15BF">
        <w:rPr>
          <w:sz w:val="28"/>
        </w:rPr>
        <w:t>MM</w:t>
      </w:r>
      <w:r w:rsidR="000D15BF">
        <w:rPr>
          <w:rFonts w:hint="eastAsia"/>
          <w:sz w:val="28"/>
        </w:rPr>
        <w:t>-</w:t>
      </w:r>
      <w:r w:rsidR="00037BED" w:rsidRPr="006C22AA">
        <w:rPr>
          <w:sz w:val="28"/>
        </w:rPr>
        <w:t>DD</w:t>
      </w:r>
      <w:r w:rsidR="00037BED" w:rsidRPr="006C22AA">
        <w:rPr>
          <w:sz w:val="28"/>
        </w:rPr>
        <w:t>，</w:t>
      </w:r>
      <w:r w:rsidR="00037BED" w:rsidRPr="006C22AA">
        <w:rPr>
          <w:sz w:val="28"/>
        </w:rPr>
        <w:t>HH:MM:SS</w:t>
      </w:r>
      <w:r w:rsidR="00CC189D">
        <w:rPr>
          <w:rFonts w:hint="eastAsia"/>
          <w:sz w:val="28"/>
        </w:rPr>
        <w:t>。</w:t>
      </w:r>
      <w:r w:rsidR="00642066">
        <w:rPr>
          <w:rFonts w:hint="eastAsia"/>
          <w:sz w:val="28"/>
        </w:rPr>
        <w:t>行事曆上所顯示的時間</w:t>
      </w:r>
      <w:r w:rsidR="00CC189D">
        <w:rPr>
          <w:rFonts w:hint="eastAsia"/>
          <w:sz w:val="28"/>
        </w:rPr>
        <w:t>皆</w:t>
      </w:r>
      <w:r w:rsidR="00642066">
        <w:rPr>
          <w:rFonts w:hint="eastAsia"/>
          <w:sz w:val="28"/>
        </w:rPr>
        <w:t>為開始時間</w:t>
      </w:r>
      <w:r w:rsidR="00037BED">
        <w:rPr>
          <w:rFonts w:hint="eastAsia"/>
          <w:sz w:val="28"/>
        </w:rPr>
        <w:t>。</w:t>
      </w:r>
    </w:p>
    <w:p w14:paraId="3B364D09" w14:textId="3FBE190E" w:rsidR="00642066" w:rsidRPr="00642066" w:rsidRDefault="00642066" w:rsidP="00642066">
      <w:pPr>
        <w:rPr>
          <w:sz w:val="28"/>
        </w:rPr>
      </w:pPr>
      <w:r>
        <w:rPr>
          <w:rFonts w:hint="eastAsia"/>
          <w:b/>
          <w:noProof/>
          <w:sz w:val="28"/>
        </w:rPr>
        <mc:AlternateContent>
          <mc:Choice Requires="wpg">
            <w:drawing>
              <wp:anchor distT="0" distB="0" distL="114300" distR="114300" simplePos="0" relativeHeight="251755520" behindDoc="0" locked="0" layoutInCell="1" allowOverlap="1" wp14:anchorId="46998CFD" wp14:editId="7C115C8D">
                <wp:simplePos x="0" y="0"/>
                <wp:positionH relativeFrom="column">
                  <wp:posOffset>895350</wp:posOffset>
                </wp:positionH>
                <wp:positionV relativeFrom="paragraph">
                  <wp:posOffset>221615</wp:posOffset>
                </wp:positionV>
                <wp:extent cx="3020695" cy="809625"/>
                <wp:effectExtent l="76200" t="38100" r="84455" b="28575"/>
                <wp:wrapNone/>
                <wp:docPr id="135" name="群組 1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20695" cy="809625"/>
                          <a:chOff x="0" y="0"/>
                          <a:chExt cx="3020695" cy="809625"/>
                        </a:xfrm>
                      </wpg:grpSpPr>
                      <wps:wsp>
                        <wps:cNvPr id="130" name="矩形 130"/>
                        <wps:cNvSpPr/>
                        <wps:spPr>
                          <a:xfrm>
                            <a:off x="0" y="0"/>
                            <a:ext cx="1439545" cy="287655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矩形 131"/>
                        <wps:cNvSpPr/>
                        <wps:spPr>
                          <a:xfrm>
                            <a:off x="1581150" y="0"/>
                            <a:ext cx="1439545" cy="287655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2" name="向上箭號圖說文字 132"/>
                        <wps:cNvSpPr/>
                        <wps:spPr>
                          <a:xfrm>
                            <a:off x="238125" y="314325"/>
                            <a:ext cx="1019175" cy="495300"/>
                          </a:xfrm>
                          <a:prstGeom prst="upArrowCallout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23EA758" w14:textId="2FBAEC21" w:rsidR="00340399" w:rsidRPr="003E551A" w:rsidRDefault="00340399" w:rsidP="00CE3454">
                              <w:pPr>
                                <w:jc w:val="center"/>
                              </w:pPr>
                              <w:r w:rsidRPr="003E551A">
                                <w:rPr>
                                  <w:rFonts w:hint="eastAsia"/>
                                  <w:sz w:val="28"/>
                                </w:rPr>
                                <w:t>開始時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4" name="向上箭號圖說文字 134"/>
                        <wps:cNvSpPr/>
                        <wps:spPr>
                          <a:xfrm>
                            <a:off x="1819275" y="314325"/>
                            <a:ext cx="1019175" cy="495300"/>
                          </a:xfrm>
                          <a:prstGeom prst="upArrowCallout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36267FE" w14:textId="55A5AFBD" w:rsidR="00340399" w:rsidRPr="003E551A" w:rsidRDefault="00340399" w:rsidP="00293735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8"/>
                                </w:rPr>
                                <w:t>結束</w:t>
                              </w:r>
                              <w:r w:rsidRPr="003E551A">
                                <w:rPr>
                                  <w:rFonts w:hint="eastAsia"/>
                                  <w:sz w:val="28"/>
                                </w:rPr>
                                <w:t>時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135" o:spid="_x0000_s1026" style="position:absolute;margin-left:70.5pt;margin-top:17.45pt;width:237.85pt;height:63.75pt;z-index:251755520" coordsize="30206,80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">
                <v:rect id="矩形 130" o:spid="_x0000_s1027" style="position:absolute;width:14395;height:28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hy/8YA&#10;AADcAAAADwAAAGRycy9kb3ducmV2LnhtbESPQW/CMAyF70j7D5EncYN0Q5pKISA2AephO4wh7Woa&#10;ry1LnKoJ0P37+TBpN1vv+b3Py/XgnbpSH9vABh6mGSjiKtiWawPHj90kBxUTskUXmAz8UIT16m60&#10;xMKGG7/T9ZBqJSEcCzTQpNQVWseqIY9xGjpi0b5C7zHJ2tfa9niTcO/0Y5Y9aY8tS0ODHb00VH0f&#10;Lt6Am5/K835zPOfl29Z1z5/xNc1zY8b3w2YBKtGQ/s1/16UV/JngyzMygV7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Hhy/8YAAADcAAAADwAAAAAAAAAAAAAAAACYAgAAZHJz&#10;L2Rvd25yZXYueG1sUEsFBgAAAAAEAAQA9QAAAIsDAAAAAA==&#10;" filled="f" strokecolor="red" strokeweight="2.25pt">
                  <v:shadow on="t" color="black" opacity="22937f" origin=",.5" offset="0,.63889mm"/>
                </v:rect>
                <v:rect id="矩形 131" o:spid="_x0000_s1028" style="position:absolute;left:15811;width:14395;height:28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TXZMQA&#10;AADcAAAADwAAAGRycy9kb3ducmV2LnhtbERPTWvCQBC9F/wPywje6sYKElM3QaVKDu2hKnidZqdJ&#10;7O5syK6a/vtuodDbPN7nrIrBGnGj3reOFcymCQjiyumWawWn4+4xBeEDskbjmBR8k4ciHz2sMNPu&#10;zu90O4RaxBD2GSpoQugyKX3VkEU/dR1x5D5dbzFE2NdS93iP4dbIpyRZSIstx4YGO9o2VH0drlaB&#10;WX6Ul/36dEnLtxfTbc7+NSxTpSbjYf0MItAQ/sV/7lLH+fMZ/D4TL5D5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s012TEAAAA3AAAAA8AAAAAAAAAAAAAAAAAmAIAAGRycy9k&#10;b3ducmV2LnhtbFBLBQYAAAAABAAEAPUAAACJAwAAAAA=&#10;" filled="f" strokecolor="red" strokeweight="2.25pt">
                  <v:shadow on="t" color="black" opacity="22937f" origin=",.5" offset="0,.63889mm"/>
                </v:rect>
                <v:shapetype id="_x0000_t79" coordsize="21600,21600" o:spt="79" adj="7200,5400,3600,8100" path="m0@0l@3@0@3@2@1@2,10800,0@4@2@5@2@5@0,21600@0,21600,21600,,21600xe">
                  <v:stroke joinstyle="miter"/>
                  <v:formulas>
                    <v:f eqn="val #0"/>
                    <v:f eqn="val #1"/>
                    <v:f eqn="val #2"/>
                    <v:f eqn="val #3"/>
                    <v:f eqn="sum 21600 0 #1"/>
                    <v:f eqn="sum 21600 0 #3"/>
                    <v:f eqn="sum #0 21600 0"/>
                    <v:f eqn="prod @6 1 2"/>
                  </v:formulas>
                  <v:path o:connecttype="custom" o:connectlocs="10800,0;0,@7;10800,21600;21600,@7" o:connectangles="270,180,90,0" textboxrect="0,@0,21600,21600"/>
                  <v:handles>
                    <v:h position="topLeft,#0" yrange="@2,21600"/>
                    <v:h position="#1,topLeft" xrange="0,@3"/>
                    <v:h position="#3,#2" xrange="@1,10800" yrange="0,@0"/>
                  </v:handles>
                </v:shapetype>
                <v:shape id="向上箭號圖說文字 132" o:spid="_x0000_s1029" type="#_x0000_t79" style="position:absolute;left:2381;top:3143;width:10192;height:4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Gj5MEA&#10;AADcAAAADwAAAGRycy9kb3ducmV2LnhtbERPzYrCMBC+C75DGGFvNtVlrVuNIoKLXkSrDzA0s22x&#10;mZQmq9Wn3wiCt/n4fme+7EwtrtS6yrKCURSDIM6trrhQcD5thlMQziNrrC2Tgjs5WC76vTmm2t74&#10;SNfMFyKEsEtRQel9k0rp8pIMusg2xIH7ta1BH2BbSN3iLYSbWo7jeCINVhwaSmxoXVJ+yf6Mgu/d&#10;z1eGh91DJ8n+YLa8SToeKfUx6FYzEJ46/xa/3Fsd5n+O4flMuEA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MBo+TBAAAA3AAAAA8AAAAAAAAAAAAAAAAAmAIAAGRycy9kb3du&#10;cmV2LnhtbFBLBQYAAAAABAAEAPUAAACGAwAAAAA=&#10;" adj="7565,8176,5400,9488" fillcolor="white [3201]" strokecolor="red" strokeweight="2pt">
                  <v:textbox>
                    <w:txbxContent>
                      <w:p w14:paraId="423EA758" w14:textId="2FBAEC21" w:rsidR="00340399" w:rsidRPr="003E551A" w:rsidRDefault="00340399" w:rsidP="00CE3454">
                        <w:pPr>
                          <w:jc w:val="center"/>
                        </w:pPr>
                        <w:r w:rsidRPr="003E551A">
                          <w:rPr>
                            <w:rFonts w:hint="eastAsia"/>
                            <w:sz w:val="28"/>
                          </w:rPr>
                          <w:t>開始時間</w:t>
                        </w:r>
                      </w:p>
                    </w:txbxContent>
                  </v:textbox>
                </v:shape>
                <v:shape id="向上箭號圖說文字 134" o:spid="_x0000_s1030" type="#_x0000_t79" style="position:absolute;left:18192;top:3143;width:10192;height:4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SeC8MA&#10;AADcAAAADwAAAGRycy9kb3ducmV2LnhtbERPzWrCQBC+F3yHZYTemo3amja6ShFS4kVi2gcYsmMS&#10;zM6G7FZTn94tFHqbj+931tvRdOJCg2stK5hFMQjiyuqWawVfn9nTKwjnkTV2lknBDznYbiYPa0y1&#10;vfKRLqWvRQhhl6KCxvs+ldJVDRl0ke2JA3eyg0Ef4FBLPeA1hJtOzuN4KQ22HBoa7GnXUHUuv42C&#10;t/3HS4nF/qaT5FCYnLNk5JlSj9PxfQXC0+j/xX/uXIf5i2f4fSZcID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6SeC8MAAADcAAAADwAAAAAAAAAAAAAAAACYAgAAZHJzL2Rv&#10;d25yZXYueG1sUEsFBgAAAAAEAAQA9QAAAIgDAAAAAA==&#10;" adj="7565,8176,5400,9488" fillcolor="white [3201]" strokecolor="red" strokeweight="2pt">
                  <v:textbox>
                    <w:txbxContent>
                      <w:p w14:paraId="536267FE" w14:textId="55A5AFBD" w:rsidR="00340399" w:rsidRPr="003E551A" w:rsidRDefault="00340399" w:rsidP="00293735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8"/>
                          </w:rPr>
                          <w:t>結束</w:t>
                        </w:r>
                        <w:r w:rsidRPr="003E551A">
                          <w:rPr>
                            <w:rFonts w:hint="eastAsia"/>
                            <w:sz w:val="28"/>
                          </w:rPr>
                          <w:t>時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5B7DB0CA" w14:textId="6B04DC2E" w:rsidR="00CE446C" w:rsidRDefault="001E4708" w:rsidP="001E4708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296545BF" wp14:editId="5EE97844">
            <wp:extent cx="5270500" cy="211455"/>
            <wp:effectExtent l="0" t="0" r="635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3) -複製 -火狐截圖20131011171105520 (2)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ADB28" w14:textId="220A13C7" w:rsidR="00591C5F" w:rsidRDefault="00591C5F" w:rsidP="00CE3454">
      <w:pPr>
        <w:rPr>
          <w:sz w:val="28"/>
        </w:rPr>
      </w:pPr>
    </w:p>
    <w:p w14:paraId="518888E9" w14:textId="77777777" w:rsidR="00CE446C" w:rsidRDefault="00CE446C" w:rsidP="00A400E4">
      <w:pPr>
        <w:rPr>
          <w:sz w:val="28"/>
        </w:rPr>
      </w:pPr>
    </w:p>
    <w:p w14:paraId="66347AB1" w14:textId="77777777" w:rsidR="00C029A8" w:rsidRDefault="00C029A8" w:rsidP="00C029A8">
      <w:pPr>
        <w:pStyle w:val="a3"/>
        <w:ind w:leftChars="0" w:left="0"/>
        <w:rPr>
          <w:sz w:val="28"/>
        </w:rPr>
      </w:pPr>
    </w:p>
    <w:p w14:paraId="3BC03A9C" w14:textId="77777777" w:rsidR="00C029A8" w:rsidRDefault="00C029A8" w:rsidP="00C029A8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58953C2D" w14:textId="62718CB7" w:rsidR="00C029A8" w:rsidRDefault="00C029A8" w:rsidP="00C029A8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59512A90" wp14:editId="2C314A56">
                <wp:simplePos x="0" y="0"/>
                <wp:positionH relativeFrom="column">
                  <wp:posOffset>4038600</wp:posOffset>
                </wp:positionH>
                <wp:positionV relativeFrom="paragraph">
                  <wp:posOffset>1983740</wp:posOffset>
                </wp:positionV>
                <wp:extent cx="792000" cy="144000"/>
                <wp:effectExtent l="57150" t="38100" r="84455" b="104140"/>
                <wp:wrapNone/>
                <wp:docPr id="144" name="矩形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2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4" o:spid="_x0000_s1026" style="position:absolute;margin-left:318pt;margin-top:156.2pt;width:62.35pt;height:11.3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78419FA4" wp14:editId="39302312">
            <wp:extent cx="5270500" cy="2694305"/>
            <wp:effectExtent l="0" t="0" r="635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26B74" w14:textId="77777777" w:rsidR="00C029A8" w:rsidRDefault="00C029A8" w:rsidP="00C029A8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0A9A67AF" wp14:editId="286FD244">
                <wp:simplePos x="0" y="0"/>
                <wp:positionH relativeFrom="column">
                  <wp:posOffset>790575</wp:posOffset>
                </wp:positionH>
                <wp:positionV relativeFrom="paragraph">
                  <wp:posOffset>742315</wp:posOffset>
                </wp:positionV>
                <wp:extent cx="1296000" cy="179705"/>
                <wp:effectExtent l="57150" t="38100" r="76200" b="86995"/>
                <wp:wrapNone/>
                <wp:docPr id="146" name="矩形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6000" cy="17970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6" o:spid="_x0000_s1026" style="position:absolute;margin-left:62.25pt;margin-top:58.45pt;width:102.05pt;height:14.1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C3EBE85" wp14:editId="3E1FD4D3">
            <wp:extent cx="5270500" cy="3229610"/>
            <wp:effectExtent l="0" t="0" r="6350" b="889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53249827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534D3" w14:textId="6E750C3E" w:rsidR="009B182F" w:rsidRDefault="00474ECD" w:rsidP="002516AE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010328">
        <w:rPr>
          <w:rFonts w:hint="eastAsia"/>
          <w:b/>
          <w:sz w:val="28"/>
        </w:rPr>
        <w:lastRenderedPageBreak/>
        <w:t>研討會摘要</w:t>
      </w:r>
      <w:r w:rsidR="00B84758" w:rsidRPr="00010328">
        <w:rPr>
          <w:rFonts w:hint="eastAsia"/>
          <w:b/>
          <w:sz w:val="28"/>
        </w:rPr>
        <w:t>(</w:t>
      </w:r>
      <w:r w:rsidR="00B84758" w:rsidRPr="00010328">
        <w:rPr>
          <w:b/>
          <w:sz w:val="28"/>
        </w:rPr>
        <w:t>Introduction of seminar</w:t>
      </w:r>
      <w:r w:rsidR="00B84758" w:rsidRPr="00010328">
        <w:rPr>
          <w:rFonts w:hint="eastAsia"/>
          <w:b/>
          <w:sz w:val="28"/>
        </w:rPr>
        <w:t>)</w:t>
      </w:r>
      <w:proofErr w:type="gramStart"/>
      <w:r w:rsidR="00280633">
        <w:rPr>
          <w:rFonts w:hint="eastAsia"/>
          <w:sz w:val="28"/>
        </w:rPr>
        <w:t>為</w:t>
      </w:r>
      <w:r w:rsidR="00B84758" w:rsidRPr="008A4C45">
        <w:rPr>
          <w:rFonts w:hint="eastAsia"/>
          <w:sz w:val="28"/>
        </w:rPr>
        <w:t>必填</w:t>
      </w:r>
      <w:r w:rsidR="00280633">
        <w:rPr>
          <w:rFonts w:hint="eastAsia"/>
          <w:sz w:val="28"/>
        </w:rPr>
        <w:t>欄位</w:t>
      </w:r>
      <w:proofErr w:type="gramEnd"/>
      <w:r w:rsidR="00B84758">
        <w:rPr>
          <w:rFonts w:hint="eastAsia"/>
          <w:sz w:val="28"/>
        </w:rPr>
        <w:t>，</w:t>
      </w:r>
      <w:r w:rsidR="003D7738">
        <w:rPr>
          <w:rFonts w:hint="eastAsia"/>
          <w:sz w:val="28"/>
        </w:rPr>
        <w:t>欄位長度限制為</w:t>
      </w:r>
      <w:r w:rsidR="00B84758">
        <w:rPr>
          <w:sz w:val="28"/>
        </w:rPr>
        <w:t>全</w:t>
      </w:r>
      <w:r w:rsidR="00B84758">
        <w:rPr>
          <w:rFonts w:hint="eastAsia"/>
          <w:sz w:val="28"/>
        </w:rPr>
        <w:t>形</w:t>
      </w:r>
      <w:r w:rsidR="00B84758" w:rsidRPr="000B1F33">
        <w:rPr>
          <w:sz w:val="28"/>
        </w:rPr>
        <w:t>中文</w:t>
      </w:r>
      <w:r w:rsidR="00B84758" w:rsidRPr="000B1F33">
        <w:rPr>
          <w:sz w:val="28"/>
        </w:rPr>
        <w:t>110</w:t>
      </w:r>
      <w:r w:rsidR="00B84758">
        <w:rPr>
          <w:rFonts w:ascii="Helvetica" w:hAnsi="Helvetica" w:cs="Helvetica"/>
          <w:color w:val="2A2A2A"/>
          <w:kern w:val="0"/>
          <w:sz w:val="30"/>
          <w:szCs w:val="30"/>
        </w:rPr>
        <w:t>字</w:t>
      </w:r>
      <w:r w:rsidR="007612BA" w:rsidRPr="000B1F33">
        <w:rPr>
          <w:sz w:val="28"/>
        </w:rPr>
        <w:t>，</w:t>
      </w:r>
      <w:r w:rsidR="00B84758">
        <w:rPr>
          <w:sz w:val="28"/>
        </w:rPr>
        <w:t>半</w:t>
      </w:r>
      <w:r w:rsidR="00B84758">
        <w:rPr>
          <w:rFonts w:hint="eastAsia"/>
          <w:sz w:val="28"/>
        </w:rPr>
        <w:t>形</w:t>
      </w:r>
      <w:r w:rsidR="00B84758">
        <w:rPr>
          <w:sz w:val="28"/>
        </w:rPr>
        <w:t>英數</w:t>
      </w:r>
      <w:r w:rsidR="00B84758" w:rsidRPr="000B1F33">
        <w:rPr>
          <w:sz w:val="28"/>
        </w:rPr>
        <w:t>220</w:t>
      </w:r>
      <w:r w:rsidR="00B84758" w:rsidRPr="000B1F33">
        <w:rPr>
          <w:sz w:val="28"/>
        </w:rPr>
        <w:t>字，含空格</w:t>
      </w:r>
      <w:r w:rsidR="00B84758">
        <w:rPr>
          <w:rFonts w:hint="eastAsia"/>
          <w:sz w:val="28"/>
        </w:rPr>
        <w:t>。僅顯示在</w:t>
      </w:r>
      <w:r w:rsidR="004713F8">
        <w:rPr>
          <w:rFonts w:hint="eastAsia"/>
          <w:sz w:val="28"/>
        </w:rPr>
        <w:t>標題</w:t>
      </w:r>
      <w:r w:rsidR="00082A3A">
        <w:rPr>
          <w:rFonts w:hint="eastAsia"/>
          <w:sz w:val="28"/>
        </w:rPr>
        <w:t>(</w:t>
      </w:r>
      <w:r w:rsidR="00B84758">
        <w:rPr>
          <w:rFonts w:hint="eastAsia"/>
          <w:sz w:val="28"/>
        </w:rPr>
        <w:t>Headline</w:t>
      </w:r>
      <w:r w:rsidR="00082A3A">
        <w:rPr>
          <w:rFonts w:hint="eastAsia"/>
          <w:sz w:val="28"/>
        </w:rPr>
        <w:t>)</w:t>
      </w:r>
      <w:r w:rsidR="00B84758">
        <w:rPr>
          <w:rFonts w:hint="eastAsia"/>
          <w:sz w:val="28"/>
        </w:rPr>
        <w:t>上。</w:t>
      </w:r>
    </w:p>
    <w:p w14:paraId="6814B5B1" w14:textId="77777777" w:rsidR="00730E29" w:rsidRDefault="00730E29" w:rsidP="00A400E4">
      <w:pPr>
        <w:rPr>
          <w:sz w:val="28"/>
        </w:rPr>
      </w:pPr>
    </w:p>
    <w:p w14:paraId="1302EC12" w14:textId="2E064ACE" w:rsidR="00504061" w:rsidRDefault="00504061" w:rsidP="00A400E4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4270834C" wp14:editId="2ECCA9CB">
            <wp:extent cx="5270500" cy="300355"/>
            <wp:effectExtent l="0" t="0" r="6350" b="4445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4) -複製 -火狐截圖20131011171105520 (2)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86BFA" w14:textId="77777777" w:rsidR="00504061" w:rsidRDefault="00504061" w:rsidP="00A400E4">
      <w:pPr>
        <w:rPr>
          <w:sz w:val="28"/>
        </w:rPr>
      </w:pPr>
    </w:p>
    <w:p w14:paraId="1A5080A1" w14:textId="1998233E" w:rsidR="00707789" w:rsidRDefault="00707789" w:rsidP="00707789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僅顯示在行事曆的</w:t>
      </w:r>
      <w:r w:rsidR="007E6671">
        <w:rPr>
          <w:rFonts w:hint="eastAsia"/>
          <w:sz w:val="28"/>
        </w:rPr>
        <w:t>標題</w:t>
      </w:r>
      <w:r w:rsidR="007E6671">
        <w:rPr>
          <w:rFonts w:hint="eastAsia"/>
          <w:sz w:val="28"/>
        </w:rPr>
        <w:t>(</w:t>
      </w:r>
      <w:r>
        <w:rPr>
          <w:rFonts w:hint="eastAsia"/>
          <w:sz w:val="28"/>
        </w:rPr>
        <w:t>Headline</w:t>
      </w:r>
      <w:r w:rsidR="007E6671">
        <w:rPr>
          <w:rFonts w:hint="eastAsia"/>
          <w:sz w:val="28"/>
        </w:rPr>
        <w:t>)</w:t>
      </w:r>
      <w:r w:rsidR="007E6671">
        <w:rPr>
          <w:rFonts w:hint="eastAsia"/>
          <w:sz w:val="28"/>
        </w:rPr>
        <w:t>處</w:t>
      </w:r>
      <w:r>
        <w:rPr>
          <w:rFonts w:hint="eastAsia"/>
          <w:sz w:val="28"/>
        </w:rPr>
        <w:t>：</w:t>
      </w:r>
    </w:p>
    <w:p w14:paraId="1D635D1C" w14:textId="77777777" w:rsidR="00707789" w:rsidRDefault="00707789" w:rsidP="00707789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07F7ACA1" wp14:editId="6F52D7A1">
                <wp:simplePos x="0" y="0"/>
                <wp:positionH relativeFrom="column">
                  <wp:posOffset>2419350</wp:posOffset>
                </wp:positionH>
                <wp:positionV relativeFrom="paragraph">
                  <wp:posOffset>1278890</wp:posOffset>
                </wp:positionV>
                <wp:extent cx="1260000" cy="1080000"/>
                <wp:effectExtent l="57150" t="38100" r="73660" b="101600"/>
                <wp:wrapNone/>
                <wp:docPr id="149" name="矩形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0000" cy="108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9" o:spid="_x0000_s1026" style="position:absolute;margin-left:190.5pt;margin-top:100.7pt;width:99.2pt;height:85.0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DAA1029" wp14:editId="603ADF5E">
            <wp:extent cx="5270500" cy="2694305"/>
            <wp:effectExtent l="0" t="0" r="635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71E0A" w14:textId="77777777" w:rsidR="00504061" w:rsidRDefault="00504061" w:rsidP="00A400E4">
      <w:pPr>
        <w:rPr>
          <w:sz w:val="28"/>
        </w:rPr>
      </w:pPr>
    </w:p>
    <w:p w14:paraId="6A2891E2" w14:textId="77777777" w:rsidR="002E5530" w:rsidRDefault="002E5530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31D69094" w14:textId="57874C4B" w:rsidR="005F552F" w:rsidRDefault="002301EA" w:rsidP="00992A3D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C00D5E">
        <w:rPr>
          <w:rFonts w:hint="eastAsia"/>
          <w:b/>
          <w:sz w:val="28"/>
        </w:rPr>
        <w:lastRenderedPageBreak/>
        <w:t>講者</w:t>
      </w:r>
      <w:r w:rsidRPr="00C00D5E">
        <w:rPr>
          <w:rFonts w:hint="eastAsia"/>
          <w:b/>
          <w:sz w:val="28"/>
        </w:rPr>
        <w:t>(</w:t>
      </w:r>
      <w:r w:rsidRPr="00C00D5E">
        <w:rPr>
          <w:b/>
          <w:sz w:val="28"/>
        </w:rPr>
        <w:t>Speaker</w:t>
      </w:r>
      <w:r w:rsidRPr="00C00D5E">
        <w:rPr>
          <w:rFonts w:hint="eastAsia"/>
          <w:b/>
          <w:sz w:val="28"/>
        </w:rPr>
        <w:t>)</w:t>
      </w:r>
      <w:r w:rsidR="00975C1E" w:rsidRPr="00975C1E">
        <w:rPr>
          <w:rFonts w:hint="eastAsia"/>
          <w:sz w:val="28"/>
        </w:rPr>
        <w:t xml:space="preserve"> </w:t>
      </w:r>
      <w:r w:rsidR="00975C1E">
        <w:rPr>
          <w:rFonts w:hint="eastAsia"/>
          <w:sz w:val="28"/>
        </w:rPr>
        <w:t>欄位長度限制為</w:t>
      </w:r>
      <w:r>
        <w:rPr>
          <w:sz w:val="28"/>
        </w:rPr>
        <w:t>全</w:t>
      </w:r>
      <w:r>
        <w:rPr>
          <w:rFonts w:hint="eastAsia"/>
          <w:sz w:val="28"/>
        </w:rPr>
        <w:t>形</w:t>
      </w:r>
      <w:r w:rsidRPr="007C226B">
        <w:rPr>
          <w:sz w:val="28"/>
        </w:rPr>
        <w:t>中文</w:t>
      </w:r>
      <w:r w:rsidRPr="007C226B">
        <w:rPr>
          <w:sz w:val="28"/>
        </w:rPr>
        <w:t>30</w:t>
      </w:r>
      <w:r>
        <w:rPr>
          <w:sz w:val="28"/>
        </w:rPr>
        <w:t>字內，半</w:t>
      </w:r>
      <w:r>
        <w:rPr>
          <w:rFonts w:hint="eastAsia"/>
          <w:sz w:val="28"/>
        </w:rPr>
        <w:t>形</w:t>
      </w:r>
      <w:r>
        <w:rPr>
          <w:sz w:val="28"/>
        </w:rPr>
        <w:t>英數</w:t>
      </w:r>
      <w:r w:rsidRPr="007C226B">
        <w:rPr>
          <w:sz w:val="28"/>
        </w:rPr>
        <w:t>60</w:t>
      </w:r>
      <w:r w:rsidRPr="007C226B">
        <w:rPr>
          <w:sz w:val="28"/>
        </w:rPr>
        <w:t>字，含空格</w:t>
      </w:r>
      <w:r>
        <w:rPr>
          <w:rFonts w:hint="eastAsia"/>
          <w:sz w:val="28"/>
        </w:rPr>
        <w:t>。</w:t>
      </w:r>
    </w:p>
    <w:p w14:paraId="0F753AFC" w14:textId="77777777" w:rsidR="005F552F" w:rsidRDefault="005F552F" w:rsidP="00A400E4">
      <w:pPr>
        <w:rPr>
          <w:sz w:val="28"/>
        </w:rPr>
      </w:pPr>
    </w:p>
    <w:p w14:paraId="1460821F" w14:textId="20567618" w:rsidR="00992A3D" w:rsidRDefault="00992A3D" w:rsidP="00A400E4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2FFD3942" wp14:editId="45371755">
            <wp:extent cx="5270500" cy="252095"/>
            <wp:effectExtent l="0" t="0" r="635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71105520 (2)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CA76B" w14:textId="77777777" w:rsidR="00992A3D" w:rsidRDefault="00992A3D" w:rsidP="00A400E4">
      <w:pPr>
        <w:rPr>
          <w:sz w:val="28"/>
        </w:rPr>
      </w:pPr>
    </w:p>
    <w:p w14:paraId="5B1DCAC9" w14:textId="5755F378" w:rsidR="002E5530" w:rsidRDefault="002E5530" w:rsidP="002E5530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僅顯示在行事曆的</w:t>
      </w:r>
      <w:r w:rsidR="00772E10">
        <w:rPr>
          <w:rFonts w:hint="eastAsia"/>
          <w:sz w:val="28"/>
        </w:rPr>
        <w:t>近期講座</w:t>
      </w:r>
      <w:r>
        <w:rPr>
          <w:rFonts w:hint="eastAsia"/>
          <w:sz w:val="28"/>
        </w:rPr>
        <w:t>處：</w:t>
      </w:r>
    </w:p>
    <w:p w14:paraId="20F96CEB" w14:textId="2E89810F" w:rsidR="002E5530" w:rsidRDefault="002E5530" w:rsidP="002E5530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BD43C6E" wp14:editId="7ACAE30F">
                <wp:simplePos x="0" y="0"/>
                <wp:positionH relativeFrom="column">
                  <wp:posOffset>4026535</wp:posOffset>
                </wp:positionH>
                <wp:positionV relativeFrom="paragraph">
                  <wp:posOffset>1745615</wp:posOffset>
                </wp:positionV>
                <wp:extent cx="1116000" cy="252000"/>
                <wp:effectExtent l="57150" t="38100" r="84455" b="91440"/>
                <wp:wrapNone/>
                <wp:docPr id="152" name="矩形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6000" cy="25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52" o:spid="_x0000_s1026" style="position:absolute;margin-left:317.05pt;margin-top:137.45pt;width:87.85pt;height:19.8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183362C4" wp14:editId="0660C03D">
            <wp:extent cx="5270500" cy="2694305"/>
            <wp:effectExtent l="0" t="0" r="635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0E855" w14:textId="77777777" w:rsidR="002E5530" w:rsidRDefault="002E5530" w:rsidP="00A400E4">
      <w:pPr>
        <w:rPr>
          <w:sz w:val="28"/>
        </w:rPr>
      </w:pPr>
    </w:p>
    <w:p w14:paraId="4195712A" w14:textId="77777777" w:rsidR="00812695" w:rsidRDefault="00812695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2D4E449E" w14:textId="01F2EFE8" w:rsidR="0053095C" w:rsidRDefault="0085715C" w:rsidP="00DD2BB8">
      <w:pPr>
        <w:pStyle w:val="a3"/>
        <w:numPr>
          <w:ilvl w:val="0"/>
          <w:numId w:val="12"/>
        </w:numPr>
        <w:ind w:leftChars="0"/>
        <w:rPr>
          <w:sz w:val="28"/>
        </w:rPr>
      </w:pPr>
      <w:proofErr w:type="gramStart"/>
      <w:r w:rsidRPr="00EC7F96">
        <w:rPr>
          <w:rFonts w:hint="eastAsia"/>
          <w:b/>
          <w:sz w:val="28"/>
        </w:rPr>
        <w:lastRenderedPageBreak/>
        <w:t>線上</w:t>
      </w:r>
      <w:proofErr w:type="gramEnd"/>
      <w:r w:rsidRPr="00EC7F96">
        <w:rPr>
          <w:rFonts w:hint="eastAsia"/>
          <w:b/>
          <w:sz w:val="28"/>
        </w:rPr>
        <w:t>/</w:t>
      </w:r>
      <w:r w:rsidRPr="00EC7F96">
        <w:rPr>
          <w:rFonts w:hint="eastAsia"/>
          <w:b/>
          <w:sz w:val="28"/>
        </w:rPr>
        <w:t>影片</w:t>
      </w:r>
      <w:r w:rsidRPr="00EC7F96">
        <w:rPr>
          <w:rFonts w:hint="eastAsia"/>
          <w:b/>
          <w:sz w:val="28"/>
        </w:rPr>
        <w:t>(</w:t>
      </w:r>
      <w:r w:rsidR="00853E35" w:rsidRPr="00EC7F96">
        <w:rPr>
          <w:b/>
          <w:sz w:val="28"/>
        </w:rPr>
        <w:t>Live</w:t>
      </w:r>
      <w:r w:rsidR="00853E35" w:rsidRPr="00EC7F96">
        <w:rPr>
          <w:rFonts w:hint="eastAsia"/>
          <w:b/>
          <w:sz w:val="28"/>
        </w:rPr>
        <w:t>/</w:t>
      </w:r>
      <w:r w:rsidR="00853E35" w:rsidRPr="00EC7F96">
        <w:rPr>
          <w:b/>
          <w:sz w:val="28"/>
        </w:rPr>
        <w:t>Video</w:t>
      </w:r>
      <w:r w:rsidRPr="00EC7F96">
        <w:rPr>
          <w:rFonts w:hint="eastAsia"/>
          <w:b/>
          <w:sz w:val="28"/>
        </w:rPr>
        <w:t xml:space="preserve">) </w:t>
      </w:r>
      <w:r>
        <w:rPr>
          <w:rFonts w:hint="eastAsia"/>
          <w:sz w:val="28"/>
        </w:rPr>
        <w:t>為必選欄位</w:t>
      </w:r>
      <w:r w:rsidR="00EC7F96">
        <w:rPr>
          <w:rFonts w:hint="eastAsia"/>
          <w:sz w:val="28"/>
        </w:rPr>
        <w:t>，該場研討會若</w:t>
      </w:r>
      <w:proofErr w:type="gramStart"/>
      <w:r w:rsidR="00EC7F96">
        <w:rPr>
          <w:rFonts w:hint="eastAsia"/>
          <w:sz w:val="28"/>
        </w:rPr>
        <w:t>為線上研討會</w:t>
      </w:r>
      <w:proofErr w:type="gramEnd"/>
      <w:r w:rsidR="00EC7F96">
        <w:rPr>
          <w:rFonts w:hint="eastAsia"/>
          <w:sz w:val="28"/>
        </w:rPr>
        <w:t>請</w:t>
      </w:r>
      <w:proofErr w:type="gramStart"/>
      <w:r w:rsidR="00EC7F96">
        <w:rPr>
          <w:rFonts w:hint="eastAsia"/>
          <w:sz w:val="28"/>
        </w:rPr>
        <w:t>選擇線上</w:t>
      </w:r>
      <w:proofErr w:type="gramEnd"/>
      <w:r w:rsidR="00EC7F96">
        <w:rPr>
          <w:rFonts w:hint="eastAsia"/>
          <w:sz w:val="28"/>
        </w:rPr>
        <w:t>(Live)</w:t>
      </w:r>
      <w:r w:rsidR="00EC7F96">
        <w:rPr>
          <w:rFonts w:hint="eastAsia"/>
          <w:sz w:val="28"/>
        </w:rPr>
        <w:t>，</w:t>
      </w:r>
      <w:r w:rsidR="0070428C">
        <w:rPr>
          <w:rFonts w:hint="eastAsia"/>
          <w:sz w:val="28"/>
        </w:rPr>
        <w:t>為</w:t>
      </w:r>
      <w:r w:rsidR="0070428C">
        <w:rPr>
          <w:rFonts w:hint="eastAsia"/>
          <w:sz w:val="28"/>
        </w:rPr>
        <w:t>YouTube</w:t>
      </w:r>
      <w:r w:rsidR="0070428C">
        <w:rPr>
          <w:rFonts w:hint="eastAsia"/>
          <w:sz w:val="28"/>
        </w:rPr>
        <w:t>影片或其他</w:t>
      </w:r>
      <w:r w:rsidR="00EC7F96">
        <w:rPr>
          <w:rFonts w:hint="eastAsia"/>
          <w:sz w:val="28"/>
        </w:rPr>
        <w:t>影片</w:t>
      </w:r>
      <w:r w:rsidR="0070428C">
        <w:rPr>
          <w:rFonts w:hint="eastAsia"/>
          <w:sz w:val="28"/>
        </w:rPr>
        <w:t>網址則</w:t>
      </w:r>
      <w:r w:rsidR="00EC7F96">
        <w:rPr>
          <w:rFonts w:hint="eastAsia"/>
          <w:sz w:val="28"/>
        </w:rPr>
        <w:t>請選擇</w:t>
      </w:r>
      <w:r w:rsidR="0070428C">
        <w:rPr>
          <w:rFonts w:hint="eastAsia"/>
          <w:sz w:val="28"/>
        </w:rPr>
        <w:t>影片</w:t>
      </w:r>
      <w:r w:rsidR="0070428C">
        <w:rPr>
          <w:rFonts w:hint="eastAsia"/>
          <w:sz w:val="28"/>
        </w:rPr>
        <w:t>(</w:t>
      </w:r>
      <w:r w:rsidR="00EC7F96">
        <w:rPr>
          <w:rFonts w:hint="eastAsia"/>
          <w:sz w:val="28"/>
        </w:rPr>
        <w:t>Video</w:t>
      </w:r>
      <w:r w:rsidR="0070428C">
        <w:rPr>
          <w:rFonts w:hint="eastAsia"/>
          <w:sz w:val="28"/>
        </w:rPr>
        <w:t>)</w:t>
      </w:r>
      <w:r w:rsidR="00EC7F96">
        <w:rPr>
          <w:rFonts w:hint="eastAsia"/>
          <w:sz w:val="28"/>
        </w:rPr>
        <w:t>。</w:t>
      </w:r>
      <w:r w:rsidR="00140E8C">
        <w:rPr>
          <w:rFonts w:hint="eastAsia"/>
          <w:sz w:val="28"/>
        </w:rPr>
        <w:t>系統</w:t>
      </w:r>
      <w:r w:rsidR="00853E35">
        <w:rPr>
          <w:rFonts w:hint="eastAsia"/>
          <w:sz w:val="28"/>
        </w:rPr>
        <w:t>預設</w:t>
      </w:r>
      <w:proofErr w:type="gramStart"/>
      <w:r w:rsidR="00140E8C">
        <w:rPr>
          <w:rFonts w:hint="eastAsia"/>
          <w:sz w:val="28"/>
        </w:rPr>
        <w:t>為線上</w:t>
      </w:r>
      <w:proofErr w:type="gramEnd"/>
      <w:r w:rsidR="00140E8C">
        <w:rPr>
          <w:rFonts w:hint="eastAsia"/>
          <w:sz w:val="28"/>
        </w:rPr>
        <w:t>(</w:t>
      </w:r>
      <w:r w:rsidR="00853E35">
        <w:rPr>
          <w:rFonts w:hint="eastAsia"/>
          <w:sz w:val="28"/>
        </w:rPr>
        <w:t>L</w:t>
      </w:r>
      <w:r w:rsidR="00853E35">
        <w:rPr>
          <w:sz w:val="28"/>
        </w:rPr>
        <w:t>i</w:t>
      </w:r>
      <w:r w:rsidR="00853E35">
        <w:rPr>
          <w:rFonts w:hint="eastAsia"/>
          <w:sz w:val="28"/>
        </w:rPr>
        <w:t>ve</w:t>
      </w:r>
      <w:r w:rsidR="00140E8C">
        <w:rPr>
          <w:rFonts w:hint="eastAsia"/>
          <w:sz w:val="28"/>
        </w:rPr>
        <w:t>)</w:t>
      </w:r>
      <w:r w:rsidR="00853E35">
        <w:rPr>
          <w:rFonts w:hint="eastAsia"/>
          <w:sz w:val="28"/>
        </w:rPr>
        <w:t>。</w:t>
      </w:r>
    </w:p>
    <w:p w14:paraId="5C0D4F00" w14:textId="77777777" w:rsidR="00DD2BB8" w:rsidRDefault="00DD2BB8" w:rsidP="00A400E4">
      <w:pPr>
        <w:rPr>
          <w:sz w:val="28"/>
        </w:rPr>
      </w:pPr>
    </w:p>
    <w:p w14:paraId="2EAB32EC" w14:textId="6C28F84F" w:rsidR="0053095C" w:rsidRDefault="00F83E88" w:rsidP="00E8308B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58C3D0D5" wp14:editId="0093457B">
                <wp:simplePos x="0" y="0"/>
                <wp:positionH relativeFrom="column">
                  <wp:posOffset>969010</wp:posOffset>
                </wp:positionH>
                <wp:positionV relativeFrom="paragraph">
                  <wp:posOffset>145415</wp:posOffset>
                </wp:positionV>
                <wp:extent cx="540000" cy="216000"/>
                <wp:effectExtent l="57150" t="38100" r="69850" b="88900"/>
                <wp:wrapNone/>
                <wp:docPr id="155" name="矩形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0000" cy="216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55" o:spid="_x0000_s1026" style="position:absolute;margin-left:76.3pt;margin-top:11.45pt;width:42.5pt;height:17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E8308B">
        <w:rPr>
          <w:rFonts w:hint="eastAsia"/>
          <w:noProof/>
          <w:sz w:val="28"/>
        </w:rPr>
        <w:drawing>
          <wp:inline distT="0" distB="0" distL="0" distR="0" wp14:anchorId="18F6A1F9" wp14:editId="356C0CB7">
            <wp:extent cx="3449444" cy="2849127"/>
            <wp:effectExtent l="0" t="0" r="0" b="889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71105520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9444" cy="2849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A3259" w14:textId="77777777" w:rsidR="00FF1043" w:rsidRDefault="00FF1043" w:rsidP="00A400E4">
      <w:pPr>
        <w:rPr>
          <w:sz w:val="28"/>
        </w:rPr>
      </w:pPr>
    </w:p>
    <w:p w14:paraId="7EEA3751" w14:textId="604BB713" w:rsidR="0071352C" w:rsidRDefault="0071352C" w:rsidP="00A400E4">
      <w:pPr>
        <w:rPr>
          <w:sz w:val="28"/>
        </w:rPr>
      </w:pPr>
      <w:r>
        <w:rPr>
          <w:rFonts w:hint="eastAsia"/>
          <w:sz w:val="28"/>
        </w:rPr>
        <w:t>此欄位</w:t>
      </w:r>
      <w:r w:rsidR="00DC0AC8">
        <w:rPr>
          <w:rFonts w:hint="eastAsia"/>
          <w:sz w:val="28"/>
        </w:rPr>
        <w:t>設定</w:t>
      </w:r>
      <w:r>
        <w:rPr>
          <w:rFonts w:hint="eastAsia"/>
          <w:sz w:val="28"/>
        </w:rPr>
        <w:t>僅顯示在行事曆後台的類別</w:t>
      </w:r>
      <w:r>
        <w:rPr>
          <w:rFonts w:hint="eastAsia"/>
          <w:sz w:val="28"/>
        </w:rPr>
        <w:t>(Type)</w:t>
      </w:r>
      <w:r>
        <w:rPr>
          <w:rFonts w:hint="eastAsia"/>
          <w:sz w:val="28"/>
        </w:rPr>
        <w:t>處：</w:t>
      </w:r>
    </w:p>
    <w:p w14:paraId="7A590899" w14:textId="6139C5CA" w:rsidR="0071352C" w:rsidRDefault="003E06ED" w:rsidP="0071352C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065C4FB" wp14:editId="34271C78">
                <wp:simplePos x="0" y="0"/>
                <wp:positionH relativeFrom="column">
                  <wp:posOffset>1045210</wp:posOffset>
                </wp:positionH>
                <wp:positionV relativeFrom="paragraph">
                  <wp:posOffset>723265</wp:posOffset>
                </wp:positionV>
                <wp:extent cx="288000" cy="612000"/>
                <wp:effectExtent l="57150" t="38100" r="74295" b="93345"/>
                <wp:wrapNone/>
                <wp:docPr id="157" name="矩形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8000" cy="61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57" o:spid="_x0000_s1026" style="position:absolute;margin-left:82.3pt;margin-top:56.95pt;width:22.7pt;height:48.2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71352C">
        <w:rPr>
          <w:rFonts w:hint="eastAsia"/>
          <w:noProof/>
          <w:sz w:val="28"/>
        </w:rPr>
        <w:drawing>
          <wp:inline distT="0" distB="0" distL="0" distR="0" wp14:anchorId="025C6433" wp14:editId="2D7CA03E">
            <wp:extent cx="4633362" cy="3048264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BBE42" w14:textId="77777777" w:rsidR="0071352C" w:rsidRDefault="0071352C" w:rsidP="00A400E4">
      <w:pPr>
        <w:rPr>
          <w:sz w:val="28"/>
        </w:rPr>
      </w:pPr>
    </w:p>
    <w:p w14:paraId="5FEA4D87" w14:textId="3AAD215E" w:rsidR="006F3AD0" w:rsidRDefault="006F3AD0" w:rsidP="00A400E4">
      <w:pPr>
        <w:rPr>
          <w:sz w:val="28"/>
        </w:rPr>
      </w:pPr>
      <w:r>
        <w:rPr>
          <w:rFonts w:hint="eastAsia"/>
          <w:sz w:val="28"/>
        </w:rPr>
        <w:t>此流程請</w:t>
      </w:r>
      <w:proofErr w:type="gramStart"/>
      <w:r>
        <w:rPr>
          <w:rFonts w:hint="eastAsia"/>
          <w:sz w:val="28"/>
        </w:rPr>
        <w:t>選擇線上</w:t>
      </w:r>
      <w:proofErr w:type="gramEnd"/>
      <w:r>
        <w:rPr>
          <w:rFonts w:hint="eastAsia"/>
          <w:sz w:val="28"/>
        </w:rPr>
        <w:t>(Live)</w:t>
      </w:r>
      <w:r>
        <w:rPr>
          <w:rFonts w:hint="eastAsia"/>
          <w:sz w:val="28"/>
        </w:rPr>
        <w:t>。</w:t>
      </w:r>
    </w:p>
    <w:p w14:paraId="3CF3AB90" w14:textId="5FB274F3" w:rsidR="00FE488A" w:rsidRDefault="00FE488A">
      <w:pPr>
        <w:widowControl/>
        <w:rPr>
          <w:sz w:val="28"/>
        </w:rPr>
      </w:pPr>
      <w:r>
        <w:rPr>
          <w:sz w:val="28"/>
        </w:rPr>
        <w:br w:type="page"/>
      </w:r>
    </w:p>
    <w:p w14:paraId="5C3D6B0A" w14:textId="4B8ABA0D" w:rsidR="00FE488A" w:rsidRDefault="00084571" w:rsidP="009B6D8B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547A04">
        <w:rPr>
          <w:rFonts w:hint="eastAsia"/>
          <w:b/>
          <w:sz w:val="28"/>
        </w:rPr>
        <w:lastRenderedPageBreak/>
        <w:t>YouTube</w:t>
      </w:r>
      <w:r w:rsidRPr="00547A04">
        <w:rPr>
          <w:rFonts w:hint="eastAsia"/>
          <w:b/>
          <w:sz w:val="28"/>
        </w:rPr>
        <w:t>網址</w:t>
      </w:r>
      <w:r w:rsidR="00565C5D" w:rsidRPr="00547A04">
        <w:rPr>
          <w:rFonts w:hint="eastAsia"/>
          <w:b/>
          <w:sz w:val="28"/>
        </w:rPr>
        <w:t>(YouTube</w:t>
      </w:r>
      <w:r w:rsidRPr="00547A04">
        <w:rPr>
          <w:rFonts w:hint="eastAsia"/>
          <w:b/>
          <w:sz w:val="28"/>
        </w:rPr>
        <w:t xml:space="preserve"> URL</w:t>
      </w:r>
      <w:r w:rsidR="00565C5D" w:rsidRPr="00547A04">
        <w:rPr>
          <w:rFonts w:hint="eastAsia"/>
          <w:b/>
          <w:sz w:val="28"/>
        </w:rPr>
        <w:t>)</w:t>
      </w:r>
      <w:r w:rsidR="00AC034C">
        <w:rPr>
          <w:rFonts w:hint="eastAsia"/>
          <w:sz w:val="28"/>
        </w:rPr>
        <w:t>。此流程</w:t>
      </w:r>
      <w:proofErr w:type="gramStart"/>
      <w:r w:rsidR="00AC034C">
        <w:rPr>
          <w:rFonts w:hint="eastAsia"/>
          <w:sz w:val="28"/>
        </w:rPr>
        <w:t>為線上研討會</w:t>
      </w:r>
      <w:proofErr w:type="gramEnd"/>
      <w:r w:rsidR="00AC034C">
        <w:rPr>
          <w:rFonts w:hint="eastAsia"/>
          <w:sz w:val="28"/>
        </w:rPr>
        <w:t>，在還未啟動</w:t>
      </w:r>
      <w:r w:rsidR="00AC034C">
        <w:rPr>
          <w:rFonts w:hint="eastAsia"/>
          <w:sz w:val="28"/>
        </w:rPr>
        <w:t>Hangouts</w:t>
      </w:r>
      <w:r w:rsidR="00AC034C">
        <w:rPr>
          <w:rFonts w:hint="eastAsia"/>
          <w:sz w:val="28"/>
        </w:rPr>
        <w:t>直播前，</w:t>
      </w:r>
      <w:r w:rsidR="005B4BA3">
        <w:rPr>
          <w:rFonts w:hint="eastAsia"/>
          <w:sz w:val="28"/>
        </w:rPr>
        <w:t>保留空白</w:t>
      </w:r>
      <w:r w:rsidR="00AC034C">
        <w:rPr>
          <w:rFonts w:hint="eastAsia"/>
          <w:sz w:val="28"/>
        </w:rPr>
        <w:t>不</w:t>
      </w:r>
      <w:proofErr w:type="gramStart"/>
      <w:r w:rsidR="00AC034C">
        <w:rPr>
          <w:rFonts w:hint="eastAsia"/>
          <w:sz w:val="28"/>
        </w:rPr>
        <w:t>需填此欄</w:t>
      </w:r>
      <w:proofErr w:type="gramEnd"/>
      <w:r w:rsidR="00AC034C">
        <w:rPr>
          <w:rFonts w:hint="eastAsia"/>
          <w:sz w:val="28"/>
        </w:rPr>
        <w:t>資料。</w:t>
      </w:r>
    </w:p>
    <w:p w14:paraId="18FFCF40" w14:textId="77777777" w:rsidR="009B6D8B" w:rsidRDefault="009B6D8B" w:rsidP="009B6D8B">
      <w:pPr>
        <w:rPr>
          <w:sz w:val="28"/>
        </w:rPr>
      </w:pPr>
    </w:p>
    <w:p w14:paraId="6E5ADDF7" w14:textId="6E7D6898" w:rsidR="00D94457" w:rsidRDefault="0047538B" w:rsidP="0047538B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C228288" wp14:editId="32F68A3A">
            <wp:extent cx="3359491" cy="515376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複製 -複製 -火狐截圖20131011171105520 (2)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9491" cy="515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3BFE3" w14:textId="2F2AE779" w:rsidR="00DB6DC7" w:rsidRDefault="00DB6DC7" w:rsidP="00AC034C">
      <w:pPr>
        <w:rPr>
          <w:sz w:val="28"/>
        </w:rPr>
      </w:pPr>
    </w:p>
    <w:p w14:paraId="27E531DF" w14:textId="5BEB6064" w:rsidR="00DB6DC7" w:rsidRPr="00D01313" w:rsidRDefault="0096518B" w:rsidP="00C41AB0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481422">
        <w:rPr>
          <w:rFonts w:hint="eastAsia"/>
          <w:b/>
          <w:sz w:val="28"/>
        </w:rPr>
        <w:t>隱私權設定</w:t>
      </w:r>
      <w:r w:rsidRPr="00481422">
        <w:rPr>
          <w:rFonts w:hint="eastAsia"/>
          <w:b/>
          <w:sz w:val="28"/>
        </w:rPr>
        <w:t>(</w:t>
      </w:r>
      <w:r w:rsidR="00D01313" w:rsidRPr="00481422">
        <w:rPr>
          <w:b/>
          <w:sz w:val="28"/>
        </w:rPr>
        <w:t>Privacy</w:t>
      </w:r>
      <w:r w:rsidRPr="00481422">
        <w:rPr>
          <w:rFonts w:hint="eastAsia"/>
          <w:b/>
          <w:sz w:val="28"/>
        </w:rPr>
        <w:t>)</w:t>
      </w:r>
      <w:r w:rsidR="00C8304F">
        <w:rPr>
          <w:rFonts w:hint="eastAsia"/>
          <w:sz w:val="28"/>
        </w:rPr>
        <w:t>為</w:t>
      </w:r>
      <w:r w:rsidR="00D01313">
        <w:rPr>
          <w:rFonts w:hint="eastAsia"/>
          <w:sz w:val="28"/>
        </w:rPr>
        <w:t>必選</w:t>
      </w:r>
      <w:r w:rsidR="008D4A68">
        <w:rPr>
          <w:rFonts w:hint="eastAsia"/>
          <w:sz w:val="28"/>
        </w:rPr>
        <w:t>選項</w:t>
      </w:r>
      <w:r w:rsidR="00D01313">
        <w:rPr>
          <w:rFonts w:hint="eastAsia"/>
          <w:sz w:val="28"/>
        </w:rPr>
        <w:t>，有</w:t>
      </w:r>
      <w:r w:rsidR="00C41AB0">
        <w:rPr>
          <w:rFonts w:hint="eastAsia"/>
          <w:sz w:val="28"/>
        </w:rPr>
        <w:t>非公開影片</w:t>
      </w:r>
      <w:r w:rsidR="00C8304F">
        <w:rPr>
          <w:rFonts w:hint="eastAsia"/>
          <w:sz w:val="28"/>
        </w:rPr>
        <w:t>(</w:t>
      </w:r>
      <w:r w:rsidR="00D01313">
        <w:rPr>
          <w:rFonts w:hint="eastAsia"/>
          <w:sz w:val="28"/>
        </w:rPr>
        <w:t>Unlisted</w:t>
      </w:r>
      <w:r w:rsidR="00C41AB0">
        <w:rPr>
          <w:rFonts w:hint="eastAsia"/>
          <w:sz w:val="28"/>
        </w:rPr>
        <w:t>，</w:t>
      </w:r>
      <w:r w:rsidR="00C41AB0" w:rsidRPr="00C41AB0">
        <w:rPr>
          <w:sz w:val="28"/>
        </w:rPr>
        <w:t>只有取得影片連結的人才能觀看影片</w:t>
      </w:r>
      <w:r w:rsidR="00C8304F">
        <w:rPr>
          <w:rFonts w:hint="eastAsia"/>
          <w:sz w:val="28"/>
        </w:rPr>
        <w:t>)</w:t>
      </w:r>
      <w:r w:rsidR="00D01313">
        <w:rPr>
          <w:rFonts w:hint="eastAsia"/>
          <w:sz w:val="28"/>
        </w:rPr>
        <w:t>、</w:t>
      </w:r>
      <w:r w:rsidR="00C41AB0">
        <w:rPr>
          <w:rFonts w:hint="eastAsia"/>
          <w:sz w:val="28"/>
        </w:rPr>
        <w:t>公開影片</w:t>
      </w:r>
      <w:r w:rsidR="00C8304F">
        <w:rPr>
          <w:rFonts w:hint="eastAsia"/>
          <w:sz w:val="28"/>
        </w:rPr>
        <w:t>(</w:t>
      </w:r>
      <w:r w:rsidR="00D01313">
        <w:rPr>
          <w:rFonts w:hint="eastAsia"/>
          <w:sz w:val="28"/>
        </w:rPr>
        <w:t>Public</w:t>
      </w:r>
      <w:r w:rsidR="00C41AB0">
        <w:rPr>
          <w:rFonts w:hint="eastAsia"/>
          <w:sz w:val="28"/>
        </w:rPr>
        <w:t>，</w:t>
      </w:r>
      <w:r w:rsidR="00C41AB0" w:rsidRPr="00C41AB0">
        <w:rPr>
          <w:rFonts w:hint="eastAsia"/>
          <w:sz w:val="28"/>
        </w:rPr>
        <w:t>任何人都可以觀看影片</w:t>
      </w:r>
      <w:r w:rsidR="00C8304F">
        <w:rPr>
          <w:rFonts w:hint="eastAsia"/>
          <w:sz w:val="28"/>
        </w:rPr>
        <w:t>)</w:t>
      </w:r>
      <w:r w:rsidR="00D01313">
        <w:rPr>
          <w:rFonts w:hint="eastAsia"/>
          <w:sz w:val="28"/>
        </w:rPr>
        <w:t>和</w:t>
      </w:r>
      <w:r w:rsidR="00C8304F">
        <w:rPr>
          <w:rFonts w:hint="eastAsia"/>
          <w:sz w:val="28"/>
        </w:rPr>
        <w:t>私人</w:t>
      </w:r>
      <w:r w:rsidR="00C41AB0">
        <w:rPr>
          <w:rFonts w:hint="eastAsia"/>
          <w:sz w:val="28"/>
        </w:rPr>
        <w:t>影片</w:t>
      </w:r>
      <w:r w:rsidR="00C8304F">
        <w:rPr>
          <w:rFonts w:hint="eastAsia"/>
          <w:sz w:val="28"/>
        </w:rPr>
        <w:t>(</w:t>
      </w:r>
      <w:r w:rsidR="00D01313">
        <w:rPr>
          <w:rFonts w:hint="eastAsia"/>
          <w:sz w:val="28"/>
        </w:rPr>
        <w:t>Private</w:t>
      </w:r>
      <w:r w:rsidR="00C41AB0">
        <w:rPr>
          <w:rFonts w:hint="eastAsia"/>
          <w:sz w:val="28"/>
        </w:rPr>
        <w:t>，只有影片擁有者和</w:t>
      </w:r>
      <w:r w:rsidR="00C41AB0" w:rsidRPr="00C41AB0">
        <w:rPr>
          <w:rFonts w:hint="eastAsia"/>
          <w:sz w:val="28"/>
        </w:rPr>
        <w:t>邀請的人才能觀看私人影片</w:t>
      </w:r>
      <w:r w:rsidR="00C41AB0">
        <w:rPr>
          <w:rFonts w:hint="eastAsia"/>
          <w:sz w:val="28"/>
        </w:rPr>
        <w:t>，</w:t>
      </w:r>
      <w:r w:rsidR="00C41AB0" w:rsidRPr="00C41AB0">
        <w:rPr>
          <w:rFonts w:hint="eastAsia"/>
          <w:sz w:val="28"/>
        </w:rPr>
        <w:t>其他使用者也看不到私人影片</w:t>
      </w:r>
      <w:r w:rsidR="00C8304F">
        <w:rPr>
          <w:rFonts w:hint="eastAsia"/>
          <w:sz w:val="28"/>
        </w:rPr>
        <w:t>)</w:t>
      </w:r>
      <w:r w:rsidR="006C4B7D">
        <w:rPr>
          <w:rFonts w:hint="eastAsia"/>
          <w:sz w:val="28"/>
        </w:rPr>
        <w:t>三種選項。此設定主要是針對</w:t>
      </w:r>
      <w:r w:rsidR="00D01313" w:rsidRPr="00F11D52">
        <w:rPr>
          <w:sz w:val="28"/>
        </w:rPr>
        <w:t>YouTube</w:t>
      </w:r>
      <w:r w:rsidR="006C4B7D">
        <w:rPr>
          <w:rFonts w:hint="eastAsia"/>
          <w:sz w:val="28"/>
        </w:rPr>
        <w:t>影片隱私權設定功能</w:t>
      </w:r>
      <w:r w:rsidR="00D01313">
        <w:rPr>
          <w:rFonts w:hint="eastAsia"/>
          <w:sz w:val="28"/>
        </w:rPr>
        <w:t>。</w:t>
      </w:r>
      <w:r w:rsidR="006C4B7D">
        <w:rPr>
          <w:rFonts w:hint="eastAsia"/>
          <w:sz w:val="28"/>
        </w:rPr>
        <w:t>系統預設為</w:t>
      </w:r>
      <w:r w:rsidR="00C41AB0">
        <w:rPr>
          <w:rFonts w:hint="eastAsia"/>
          <w:sz w:val="28"/>
        </w:rPr>
        <w:t>非公開</w:t>
      </w:r>
      <w:r w:rsidR="00C41AB0">
        <w:rPr>
          <w:rFonts w:hint="eastAsia"/>
          <w:sz w:val="28"/>
        </w:rPr>
        <w:t>(</w:t>
      </w:r>
      <w:r w:rsidR="006C4B7D">
        <w:rPr>
          <w:rFonts w:hint="eastAsia"/>
          <w:sz w:val="28"/>
        </w:rPr>
        <w:t>Unlisted</w:t>
      </w:r>
      <w:r w:rsidR="00C41AB0">
        <w:rPr>
          <w:rFonts w:hint="eastAsia"/>
          <w:sz w:val="28"/>
        </w:rPr>
        <w:t>)</w:t>
      </w:r>
      <w:r w:rsidR="006C4B7D">
        <w:rPr>
          <w:rFonts w:hint="eastAsia"/>
          <w:sz w:val="28"/>
        </w:rPr>
        <w:t>。</w:t>
      </w:r>
    </w:p>
    <w:p w14:paraId="3BFA2548" w14:textId="77777777" w:rsidR="00547A04" w:rsidRDefault="00547A04" w:rsidP="009B6D8B">
      <w:pPr>
        <w:rPr>
          <w:sz w:val="28"/>
        </w:rPr>
      </w:pPr>
    </w:p>
    <w:p w14:paraId="06751633" w14:textId="264DD3D4" w:rsidR="00547A04" w:rsidRDefault="00AD0691" w:rsidP="00AD0691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12C43885" wp14:editId="0CB90B41">
            <wp:extent cx="2595970" cy="515376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3) -複製 -複製 -火狐截圖20131011171105520 (2)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5970" cy="515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6F9A7" w14:textId="77777777" w:rsidR="00DB6DC7" w:rsidRDefault="00DB6DC7" w:rsidP="009B6D8B">
      <w:pPr>
        <w:rPr>
          <w:sz w:val="28"/>
        </w:rPr>
      </w:pPr>
    </w:p>
    <w:p w14:paraId="4DF6196A" w14:textId="77777777" w:rsidR="00C02842" w:rsidRDefault="00C02842">
      <w:pPr>
        <w:widowControl/>
        <w:rPr>
          <w:sz w:val="28"/>
        </w:rPr>
      </w:pPr>
      <w:r>
        <w:rPr>
          <w:sz w:val="28"/>
        </w:rPr>
        <w:br w:type="page"/>
      </w:r>
    </w:p>
    <w:p w14:paraId="31F17449" w14:textId="701E1AC6" w:rsidR="00AD0691" w:rsidRDefault="00DB049A" w:rsidP="007B38B5">
      <w:pPr>
        <w:pStyle w:val="a3"/>
        <w:numPr>
          <w:ilvl w:val="0"/>
          <w:numId w:val="12"/>
        </w:numPr>
        <w:ind w:leftChars="0"/>
        <w:rPr>
          <w:sz w:val="28"/>
        </w:rPr>
      </w:pPr>
      <w:proofErr w:type="gramStart"/>
      <w:r w:rsidRPr="00481422">
        <w:rPr>
          <w:rFonts w:hint="eastAsia"/>
          <w:b/>
          <w:sz w:val="28"/>
        </w:rPr>
        <w:lastRenderedPageBreak/>
        <w:t>線上提問</w:t>
      </w:r>
      <w:proofErr w:type="gramEnd"/>
      <w:r w:rsidRPr="00481422">
        <w:rPr>
          <w:rFonts w:hint="eastAsia"/>
          <w:b/>
          <w:sz w:val="28"/>
        </w:rPr>
        <w:t>(</w:t>
      </w:r>
      <w:r w:rsidR="005D782B" w:rsidRPr="00481422">
        <w:rPr>
          <w:b/>
          <w:sz w:val="28"/>
        </w:rPr>
        <w:t>Raise question via on-line (Y/N)</w:t>
      </w:r>
      <w:r w:rsidRPr="00481422">
        <w:rPr>
          <w:rFonts w:hint="eastAsia"/>
          <w:b/>
          <w:sz w:val="28"/>
        </w:rPr>
        <w:t>)</w:t>
      </w:r>
      <w:r w:rsidR="008D4A68">
        <w:rPr>
          <w:rFonts w:hint="eastAsia"/>
          <w:sz w:val="28"/>
        </w:rPr>
        <w:t>為</w:t>
      </w:r>
      <w:r w:rsidR="005D782B">
        <w:rPr>
          <w:rFonts w:hint="eastAsia"/>
          <w:sz w:val="28"/>
        </w:rPr>
        <w:t>必選</w:t>
      </w:r>
      <w:r w:rsidR="008D4A68">
        <w:rPr>
          <w:rFonts w:hint="eastAsia"/>
          <w:sz w:val="28"/>
        </w:rPr>
        <w:t>選項</w:t>
      </w:r>
      <w:r w:rsidR="000925D6">
        <w:rPr>
          <w:rFonts w:hint="eastAsia"/>
          <w:sz w:val="28"/>
        </w:rPr>
        <w:t>，</w:t>
      </w:r>
      <w:proofErr w:type="gramStart"/>
      <w:r w:rsidR="000925D6">
        <w:rPr>
          <w:rFonts w:hint="eastAsia"/>
          <w:sz w:val="28"/>
        </w:rPr>
        <w:t>可線</w:t>
      </w:r>
      <w:r w:rsidR="004A6C70">
        <w:rPr>
          <w:rFonts w:hint="eastAsia"/>
          <w:sz w:val="28"/>
        </w:rPr>
        <w:t>上提問</w:t>
      </w:r>
      <w:proofErr w:type="gramEnd"/>
      <w:r w:rsidR="004A6C70">
        <w:rPr>
          <w:rFonts w:hint="eastAsia"/>
          <w:sz w:val="28"/>
        </w:rPr>
        <w:t>(</w:t>
      </w:r>
      <w:r w:rsidR="005D782B">
        <w:rPr>
          <w:rFonts w:hint="eastAsia"/>
          <w:sz w:val="28"/>
        </w:rPr>
        <w:t>Yes</w:t>
      </w:r>
      <w:r w:rsidR="004A6C70">
        <w:rPr>
          <w:rFonts w:hint="eastAsia"/>
          <w:sz w:val="28"/>
        </w:rPr>
        <w:t>)</w:t>
      </w:r>
      <w:r w:rsidR="005D782B">
        <w:rPr>
          <w:rFonts w:hint="eastAsia"/>
          <w:sz w:val="28"/>
        </w:rPr>
        <w:t>及</w:t>
      </w:r>
      <w:proofErr w:type="gramStart"/>
      <w:r w:rsidR="000925D6">
        <w:rPr>
          <w:rFonts w:hint="eastAsia"/>
          <w:sz w:val="28"/>
        </w:rPr>
        <w:t>無法線上</w:t>
      </w:r>
      <w:r w:rsidR="004A6C70">
        <w:rPr>
          <w:rFonts w:hint="eastAsia"/>
          <w:sz w:val="28"/>
        </w:rPr>
        <w:t>提問</w:t>
      </w:r>
      <w:proofErr w:type="gramEnd"/>
      <w:r w:rsidR="004A6C70">
        <w:rPr>
          <w:rFonts w:hint="eastAsia"/>
          <w:sz w:val="28"/>
        </w:rPr>
        <w:t>(</w:t>
      </w:r>
      <w:r w:rsidR="005D782B">
        <w:rPr>
          <w:rFonts w:hint="eastAsia"/>
          <w:sz w:val="28"/>
        </w:rPr>
        <w:t>No</w:t>
      </w:r>
      <w:r w:rsidR="004A6C70">
        <w:rPr>
          <w:rFonts w:hint="eastAsia"/>
          <w:sz w:val="28"/>
        </w:rPr>
        <w:t>)</w:t>
      </w:r>
      <w:r w:rsidR="000925D6">
        <w:rPr>
          <w:rFonts w:hint="eastAsia"/>
          <w:sz w:val="28"/>
        </w:rPr>
        <w:t>兩種選項。</w:t>
      </w:r>
    </w:p>
    <w:p w14:paraId="1706ECCA" w14:textId="77777777" w:rsidR="00AD0691" w:rsidRDefault="00AD0691" w:rsidP="009B6D8B">
      <w:pPr>
        <w:rPr>
          <w:sz w:val="28"/>
        </w:rPr>
      </w:pPr>
    </w:p>
    <w:p w14:paraId="3A2F7F38" w14:textId="08B724B3" w:rsidR="007B38B5" w:rsidRDefault="007F5170" w:rsidP="007F5170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75079A46" wp14:editId="3FB678EC">
            <wp:extent cx="2595970" cy="515376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複製 -火狐截圖20131011171105520 (2)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5970" cy="515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6B3CE" w14:textId="77777777" w:rsidR="00AD0691" w:rsidRDefault="00AD0691" w:rsidP="009B6D8B">
      <w:pPr>
        <w:rPr>
          <w:sz w:val="28"/>
        </w:rPr>
      </w:pPr>
    </w:p>
    <w:p w14:paraId="1AB0B11C" w14:textId="515E6E61" w:rsidR="00194F4B" w:rsidRDefault="00194F4B" w:rsidP="00194F4B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</w:t>
      </w:r>
      <w:r w:rsidR="00F11C1F">
        <w:rPr>
          <w:rFonts w:hint="eastAsia"/>
          <w:sz w:val="28"/>
        </w:rPr>
        <w:t>設定</w:t>
      </w:r>
      <w:r>
        <w:rPr>
          <w:rFonts w:hint="eastAsia"/>
          <w:sz w:val="28"/>
        </w:rPr>
        <w:t>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4C8D8FC6" w14:textId="08957392" w:rsidR="00194F4B" w:rsidRPr="00194F4B" w:rsidRDefault="00C02842" w:rsidP="00C02842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4CAC2E2C" wp14:editId="77097E17">
                <wp:simplePos x="0" y="0"/>
                <wp:positionH relativeFrom="column">
                  <wp:posOffset>2038350</wp:posOffset>
                </wp:positionH>
                <wp:positionV relativeFrom="paragraph">
                  <wp:posOffset>875665</wp:posOffset>
                </wp:positionV>
                <wp:extent cx="504000" cy="161925"/>
                <wp:effectExtent l="57150" t="38100" r="67945" b="104775"/>
                <wp:wrapNone/>
                <wp:docPr id="126" name="矩形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000" cy="16192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6" o:spid="_x0000_s1026" style="position:absolute;margin-left:160.5pt;margin-top:68.95pt;width:39.7pt;height:12.7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541E1AA" wp14:editId="5B7B2B45">
            <wp:extent cx="4633362" cy="3048264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18A39" w14:textId="687F4F13" w:rsidR="00194F4B" w:rsidRDefault="00946241" w:rsidP="00946241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6C8D3BEA" wp14:editId="24C694A1">
                <wp:simplePos x="0" y="0"/>
                <wp:positionH relativeFrom="column">
                  <wp:posOffset>857250</wp:posOffset>
                </wp:positionH>
                <wp:positionV relativeFrom="paragraph">
                  <wp:posOffset>2828290</wp:posOffset>
                </wp:positionV>
                <wp:extent cx="2400300" cy="504000"/>
                <wp:effectExtent l="57150" t="38100" r="76200" b="86995"/>
                <wp:wrapNone/>
                <wp:docPr id="133" name="矩形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0300" cy="50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3" o:spid="_x0000_s1026" style="position:absolute;margin-left:67.5pt;margin-top:222.7pt;width:189pt;height:39.7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070D25A6" wp14:editId="733A9F4E">
            <wp:extent cx="4464000" cy="3289381"/>
            <wp:effectExtent l="0" t="0" r="0" b="635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6145201579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000" cy="328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4B929" w14:textId="14D75C8D" w:rsidR="00A46F57" w:rsidRDefault="00597409" w:rsidP="00481422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E12AA7">
        <w:rPr>
          <w:rFonts w:hint="eastAsia"/>
          <w:b/>
          <w:sz w:val="28"/>
        </w:rPr>
        <w:lastRenderedPageBreak/>
        <w:t>上傳圖片</w:t>
      </w:r>
      <w:r w:rsidRPr="00E12AA7">
        <w:rPr>
          <w:rFonts w:hint="eastAsia"/>
          <w:b/>
          <w:sz w:val="28"/>
        </w:rPr>
        <w:t>(</w:t>
      </w:r>
      <w:r w:rsidR="00481422" w:rsidRPr="00E12AA7">
        <w:rPr>
          <w:rFonts w:hint="eastAsia"/>
          <w:b/>
          <w:sz w:val="28"/>
        </w:rPr>
        <w:t>Attachment</w:t>
      </w:r>
      <w:r w:rsidRPr="00E12AA7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為</w:t>
      </w:r>
      <w:r w:rsidR="00481422" w:rsidRPr="00481422">
        <w:rPr>
          <w:rFonts w:hint="eastAsia"/>
          <w:sz w:val="28"/>
        </w:rPr>
        <w:t>必上傳</w:t>
      </w:r>
      <w:r>
        <w:rPr>
          <w:rFonts w:hint="eastAsia"/>
          <w:sz w:val="28"/>
        </w:rPr>
        <w:t>欄位</w:t>
      </w:r>
      <w:r w:rsidR="00481422" w:rsidRPr="00481422">
        <w:rPr>
          <w:rFonts w:hint="eastAsia"/>
          <w:sz w:val="28"/>
        </w:rPr>
        <w:t>，</w:t>
      </w:r>
      <w:r w:rsidR="003B32C3">
        <w:rPr>
          <w:rFonts w:hint="eastAsia"/>
          <w:sz w:val="28"/>
        </w:rPr>
        <w:t>圖片大小為</w:t>
      </w:r>
      <w:r w:rsidR="00481422" w:rsidRPr="00481422">
        <w:rPr>
          <w:rFonts w:hint="eastAsia"/>
          <w:sz w:val="28"/>
        </w:rPr>
        <w:t>350px X 255px</w:t>
      </w:r>
      <w:r w:rsidR="003B32C3">
        <w:rPr>
          <w:rFonts w:hint="eastAsia"/>
          <w:sz w:val="28"/>
        </w:rPr>
        <w:t>，檔案格式可為</w:t>
      </w:r>
      <w:r w:rsidR="003B32C3">
        <w:rPr>
          <w:rFonts w:hint="eastAsia"/>
          <w:sz w:val="28"/>
        </w:rPr>
        <w:t xml:space="preserve"> JPG</w:t>
      </w:r>
      <w:r w:rsidR="003B32C3">
        <w:rPr>
          <w:rFonts w:hint="eastAsia"/>
          <w:sz w:val="28"/>
        </w:rPr>
        <w:t>或</w:t>
      </w:r>
      <w:r w:rsidR="003B32C3">
        <w:rPr>
          <w:rFonts w:hint="eastAsia"/>
          <w:sz w:val="28"/>
        </w:rPr>
        <w:t>PNG</w:t>
      </w:r>
      <w:r w:rsidR="003B32C3">
        <w:rPr>
          <w:rFonts w:hint="eastAsia"/>
          <w:sz w:val="28"/>
        </w:rPr>
        <w:t>。</w:t>
      </w:r>
    </w:p>
    <w:p w14:paraId="7A803860" w14:textId="77777777" w:rsidR="00A46F57" w:rsidRDefault="00A46F57" w:rsidP="009B6D8B">
      <w:pPr>
        <w:rPr>
          <w:sz w:val="28"/>
        </w:rPr>
      </w:pPr>
    </w:p>
    <w:p w14:paraId="27B4CA7D" w14:textId="0024368D" w:rsidR="00834502" w:rsidRDefault="00834502" w:rsidP="00130478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084D5DDF" wp14:editId="5C1DC3EC">
            <wp:extent cx="5270500" cy="258445"/>
            <wp:effectExtent l="0" t="0" r="6350" b="8255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71105520 (3)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FCC21" w14:textId="77777777" w:rsidR="00025FBD" w:rsidRDefault="00025FBD" w:rsidP="009B6D8B">
      <w:pPr>
        <w:rPr>
          <w:sz w:val="28"/>
        </w:rPr>
      </w:pPr>
    </w:p>
    <w:p w14:paraId="2B507CC8" w14:textId="73FF8F92" w:rsidR="00A1411D" w:rsidRDefault="00F11C1F" w:rsidP="00A1411D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上傳圖片</w:t>
      </w:r>
      <w:r w:rsidR="00A1411D">
        <w:rPr>
          <w:rFonts w:hint="eastAsia"/>
          <w:sz w:val="28"/>
        </w:rPr>
        <w:t>會顯示於以下</w:t>
      </w:r>
      <w:proofErr w:type="gramStart"/>
      <w:r w:rsidR="00A1411D">
        <w:rPr>
          <w:rFonts w:hint="eastAsia"/>
          <w:sz w:val="28"/>
        </w:rPr>
        <w:t>紅框處</w:t>
      </w:r>
      <w:proofErr w:type="gramEnd"/>
      <w:r w:rsidR="00A1411D">
        <w:rPr>
          <w:rFonts w:hint="eastAsia"/>
          <w:sz w:val="28"/>
        </w:rPr>
        <w:t>：</w:t>
      </w:r>
    </w:p>
    <w:p w14:paraId="7687376A" w14:textId="507CF396" w:rsidR="00A1411D" w:rsidRPr="00A1411D" w:rsidRDefault="00EA5DDF" w:rsidP="009B6D8B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6063CD45" wp14:editId="69D6EF08">
                <wp:simplePos x="0" y="0"/>
                <wp:positionH relativeFrom="column">
                  <wp:posOffset>4029075</wp:posOffset>
                </wp:positionH>
                <wp:positionV relativeFrom="paragraph">
                  <wp:posOffset>843915</wp:posOffset>
                </wp:positionV>
                <wp:extent cx="1152000" cy="720000"/>
                <wp:effectExtent l="57150" t="38100" r="67310" b="99695"/>
                <wp:wrapNone/>
                <wp:docPr id="166" name="矩形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2000" cy="72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6" o:spid="_x0000_s1026" style="position:absolute;margin-left:317.25pt;margin-top:66.45pt;width:90.7pt;height:56.7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3214C82" wp14:editId="6499B149">
                <wp:simplePos x="0" y="0"/>
                <wp:positionH relativeFrom="column">
                  <wp:posOffset>190500</wp:posOffset>
                </wp:positionH>
                <wp:positionV relativeFrom="paragraph">
                  <wp:posOffset>1091565</wp:posOffset>
                </wp:positionV>
                <wp:extent cx="2088000" cy="1512000"/>
                <wp:effectExtent l="57150" t="38100" r="83820" b="88265"/>
                <wp:wrapNone/>
                <wp:docPr id="165" name="矩形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8000" cy="151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5" o:spid="_x0000_s1026" style="position:absolute;margin-left:15pt;margin-top:85.95pt;width:164.4pt;height:119.0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F11C1F">
        <w:rPr>
          <w:rFonts w:hint="eastAsia"/>
          <w:noProof/>
          <w:sz w:val="28"/>
        </w:rPr>
        <w:drawing>
          <wp:inline distT="0" distB="0" distL="0" distR="0" wp14:anchorId="6CCC5740" wp14:editId="4F417B61">
            <wp:extent cx="5270500" cy="2694305"/>
            <wp:effectExtent l="0" t="0" r="635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5E009" w14:textId="77777777" w:rsidR="00A1411D" w:rsidRDefault="00A1411D" w:rsidP="009B6D8B">
      <w:pPr>
        <w:rPr>
          <w:sz w:val="28"/>
        </w:rPr>
      </w:pPr>
    </w:p>
    <w:p w14:paraId="13682F69" w14:textId="77777777" w:rsidR="00D33DE9" w:rsidRDefault="00D33DE9">
      <w:pPr>
        <w:widowControl/>
        <w:rPr>
          <w:sz w:val="28"/>
        </w:rPr>
      </w:pPr>
      <w:r>
        <w:rPr>
          <w:sz w:val="28"/>
        </w:rPr>
        <w:br w:type="page"/>
      </w:r>
    </w:p>
    <w:p w14:paraId="38A6C570" w14:textId="302B97B8" w:rsidR="00025FBD" w:rsidRDefault="00E8797D" w:rsidP="00406780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493E06">
        <w:rPr>
          <w:rFonts w:hint="eastAsia"/>
          <w:b/>
          <w:sz w:val="28"/>
        </w:rPr>
        <w:lastRenderedPageBreak/>
        <w:t>法律條款</w:t>
      </w:r>
      <w:r w:rsidRPr="00493E06">
        <w:rPr>
          <w:rFonts w:hint="eastAsia"/>
          <w:b/>
          <w:sz w:val="28"/>
        </w:rPr>
        <w:t>(</w:t>
      </w:r>
      <w:r w:rsidR="00406780" w:rsidRPr="00493E06">
        <w:rPr>
          <w:b/>
          <w:sz w:val="28"/>
        </w:rPr>
        <w:t>Legal terms</w:t>
      </w:r>
      <w:r w:rsidRPr="00493E06">
        <w:rPr>
          <w:rFonts w:hint="eastAsia"/>
          <w:b/>
          <w:sz w:val="28"/>
        </w:rPr>
        <w:t>)</w:t>
      </w:r>
      <w:proofErr w:type="gramStart"/>
      <w:r>
        <w:rPr>
          <w:rFonts w:hint="eastAsia"/>
          <w:sz w:val="28"/>
        </w:rPr>
        <w:t>為</w:t>
      </w:r>
      <w:r w:rsidR="00406780">
        <w:rPr>
          <w:rFonts w:hint="eastAsia"/>
          <w:sz w:val="28"/>
        </w:rPr>
        <w:t>必填</w:t>
      </w:r>
      <w:r>
        <w:rPr>
          <w:rFonts w:hint="eastAsia"/>
          <w:sz w:val="28"/>
        </w:rPr>
        <w:t>欄位</w:t>
      </w:r>
      <w:proofErr w:type="gramEnd"/>
      <w:r w:rsidR="00406780">
        <w:rPr>
          <w:rFonts w:hint="eastAsia"/>
          <w:sz w:val="28"/>
        </w:rPr>
        <w:t>，</w:t>
      </w:r>
      <w:r>
        <w:rPr>
          <w:rFonts w:hint="eastAsia"/>
          <w:sz w:val="28"/>
        </w:rPr>
        <w:t>該欄位已有預設資料自動帶入。</w:t>
      </w:r>
    </w:p>
    <w:p w14:paraId="70F11D0C" w14:textId="77777777" w:rsidR="00025FBD" w:rsidRDefault="00025FBD" w:rsidP="009B6D8B">
      <w:pPr>
        <w:rPr>
          <w:sz w:val="28"/>
        </w:rPr>
      </w:pPr>
    </w:p>
    <w:p w14:paraId="1246F921" w14:textId="32301888" w:rsidR="00D15B30" w:rsidRDefault="00130478" w:rsidP="00130478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7A29F26B" wp14:editId="3645EAFB">
            <wp:extent cx="5115589" cy="91622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火狐截圖20131011171105520 (3)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5589" cy="91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F327C" w14:textId="77777777" w:rsidR="00F469A3" w:rsidRDefault="00F469A3" w:rsidP="009B6D8B">
      <w:pPr>
        <w:rPr>
          <w:sz w:val="28"/>
        </w:rPr>
      </w:pPr>
    </w:p>
    <w:p w14:paraId="382AD941" w14:textId="0DDE9CA1" w:rsidR="00E8797D" w:rsidRDefault="00E8797D" w:rsidP="00E8797D">
      <w:pPr>
        <w:rPr>
          <w:sz w:val="28"/>
        </w:rPr>
      </w:pPr>
      <w:r>
        <w:rPr>
          <w:rFonts w:hint="eastAsia"/>
          <w:sz w:val="28"/>
        </w:rPr>
        <w:t>此欄位</w:t>
      </w:r>
      <w:r w:rsidR="004F4BDE">
        <w:rPr>
          <w:rFonts w:hint="eastAsia"/>
          <w:sz w:val="28"/>
        </w:rPr>
        <w:t>僅顯示在</w:t>
      </w:r>
      <w:proofErr w:type="gramStart"/>
      <w:r w:rsidR="004F4BDE">
        <w:rPr>
          <w:rFonts w:hint="eastAsia"/>
          <w:sz w:val="28"/>
        </w:rPr>
        <w:t>撥放頁面</w:t>
      </w:r>
      <w:proofErr w:type="gramEnd"/>
      <w:r>
        <w:rPr>
          <w:rFonts w:hint="eastAsia"/>
          <w:sz w:val="28"/>
        </w:rPr>
        <w:t>的</w:t>
      </w:r>
      <w:r w:rsidR="00D33DE9">
        <w:rPr>
          <w:rFonts w:hint="eastAsia"/>
          <w:sz w:val="28"/>
        </w:rPr>
        <w:t>免責聲明</w:t>
      </w:r>
      <w:r>
        <w:rPr>
          <w:rFonts w:hint="eastAsia"/>
          <w:sz w:val="28"/>
        </w:rPr>
        <w:t>處：</w:t>
      </w:r>
    </w:p>
    <w:p w14:paraId="7E5FDAD5" w14:textId="25212A96" w:rsidR="00E8797D" w:rsidRPr="00D33DE9" w:rsidRDefault="00F54B86" w:rsidP="009B6D8B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046B9164" wp14:editId="6B2ECFB2">
                <wp:simplePos x="0" y="0"/>
                <wp:positionH relativeFrom="column">
                  <wp:posOffset>314325</wp:posOffset>
                </wp:positionH>
                <wp:positionV relativeFrom="paragraph">
                  <wp:posOffset>3850640</wp:posOffset>
                </wp:positionV>
                <wp:extent cx="3348000" cy="864000"/>
                <wp:effectExtent l="57150" t="38100" r="81280" b="88900"/>
                <wp:wrapNone/>
                <wp:docPr id="168" name="矩形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48000" cy="86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8" o:spid="_x0000_s1026" style="position:absolute;margin-left:24.75pt;margin-top:303.2pt;width:263.6pt;height:68.0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D33DE9">
        <w:rPr>
          <w:rFonts w:hint="eastAsia"/>
          <w:noProof/>
        </w:rPr>
        <w:drawing>
          <wp:inline distT="0" distB="0" distL="0" distR="0" wp14:anchorId="58C156D3" wp14:editId="7B81FDBC">
            <wp:extent cx="5270500" cy="5365750"/>
            <wp:effectExtent l="0" t="0" r="0" b="635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4672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36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B2B5F" w14:textId="77777777" w:rsidR="00E8797D" w:rsidRDefault="00E8797D" w:rsidP="009B6D8B">
      <w:pPr>
        <w:rPr>
          <w:sz w:val="28"/>
        </w:rPr>
      </w:pPr>
    </w:p>
    <w:p w14:paraId="76E99F22" w14:textId="77777777" w:rsidR="00934AC2" w:rsidRDefault="00934AC2">
      <w:pPr>
        <w:widowControl/>
        <w:rPr>
          <w:sz w:val="28"/>
        </w:rPr>
      </w:pPr>
      <w:r>
        <w:rPr>
          <w:sz w:val="28"/>
        </w:rPr>
        <w:br w:type="page"/>
      </w:r>
    </w:p>
    <w:p w14:paraId="43509B82" w14:textId="1DC86834" w:rsidR="00F469A3" w:rsidRDefault="003F5890" w:rsidP="00F469A3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2A62DC">
        <w:rPr>
          <w:rFonts w:hint="eastAsia"/>
          <w:b/>
          <w:sz w:val="28"/>
        </w:rPr>
        <w:lastRenderedPageBreak/>
        <w:t>上傳</w:t>
      </w:r>
      <w:r w:rsidR="006B6119" w:rsidRPr="002A62DC">
        <w:rPr>
          <w:rFonts w:hint="eastAsia"/>
          <w:b/>
          <w:sz w:val="28"/>
        </w:rPr>
        <w:t>研討會資料</w:t>
      </w:r>
      <w:r w:rsidRPr="002A62DC">
        <w:rPr>
          <w:rFonts w:hint="eastAsia"/>
          <w:b/>
          <w:sz w:val="28"/>
        </w:rPr>
        <w:t>(</w:t>
      </w:r>
      <w:r w:rsidR="00F469A3" w:rsidRPr="002A62DC">
        <w:rPr>
          <w:b/>
          <w:sz w:val="28"/>
        </w:rPr>
        <w:t>Seminar summary</w:t>
      </w:r>
      <w:r w:rsidRPr="002A62DC">
        <w:rPr>
          <w:rFonts w:hint="eastAsia"/>
          <w:b/>
          <w:sz w:val="28"/>
        </w:rPr>
        <w:t>)</w:t>
      </w:r>
      <w:r w:rsidR="00F469A3">
        <w:rPr>
          <w:rFonts w:hint="eastAsia"/>
          <w:sz w:val="28"/>
        </w:rPr>
        <w:t>，</w:t>
      </w:r>
      <w:r w:rsidR="00E625BB">
        <w:rPr>
          <w:rFonts w:hint="eastAsia"/>
          <w:sz w:val="28"/>
        </w:rPr>
        <w:t>如有線上研討會資料，可在此上傳提供觀</w:t>
      </w:r>
      <w:r w:rsidR="009E38B5">
        <w:rPr>
          <w:rFonts w:hint="eastAsia"/>
          <w:sz w:val="28"/>
        </w:rPr>
        <w:t>看</w:t>
      </w:r>
      <w:r w:rsidR="00E625BB">
        <w:rPr>
          <w:rFonts w:hint="eastAsia"/>
          <w:sz w:val="28"/>
        </w:rPr>
        <w:t>者下載，</w:t>
      </w:r>
      <w:r w:rsidR="00F469A3">
        <w:rPr>
          <w:rFonts w:hint="eastAsia"/>
          <w:sz w:val="28"/>
        </w:rPr>
        <w:t>上傳檔案不限</w:t>
      </w:r>
      <w:r w:rsidR="00E625BB">
        <w:rPr>
          <w:rFonts w:hint="eastAsia"/>
          <w:sz w:val="28"/>
        </w:rPr>
        <w:t>檔案</w:t>
      </w:r>
      <w:r w:rsidR="00F469A3">
        <w:rPr>
          <w:rFonts w:hint="eastAsia"/>
          <w:sz w:val="28"/>
        </w:rPr>
        <w:t>格式</w:t>
      </w:r>
      <w:r w:rsidR="00E625BB">
        <w:rPr>
          <w:rFonts w:hint="eastAsia"/>
          <w:sz w:val="28"/>
        </w:rPr>
        <w:t>及</w:t>
      </w:r>
      <w:r w:rsidR="00F469A3">
        <w:rPr>
          <w:rFonts w:hint="eastAsia"/>
          <w:sz w:val="28"/>
        </w:rPr>
        <w:t>大小</w:t>
      </w:r>
      <w:r w:rsidR="00E625BB">
        <w:rPr>
          <w:rFonts w:hint="eastAsia"/>
          <w:sz w:val="28"/>
        </w:rPr>
        <w:t>，多個檔案請使用壓縮軟體壓縮成單一檔案後上傳。</w:t>
      </w:r>
    </w:p>
    <w:p w14:paraId="066AA99D" w14:textId="77777777" w:rsidR="00F469A3" w:rsidRDefault="00F469A3" w:rsidP="009B6D8B">
      <w:pPr>
        <w:rPr>
          <w:sz w:val="28"/>
        </w:rPr>
      </w:pPr>
    </w:p>
    <w:p w14:paraId="495B9CB5" w14:textId="158DFD02" w:rsidR="000E52F3" w:rsidRDefault="000062B5" w:rsidP="000062B5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10AD7E19" wp14:editId="6ACB2C44">
            <wp:extent cx="2691410" cy="38176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3) -火狐截圖20131011171105520 (3)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410" cy="38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3743F" w14:textId="77777777" w:rsidR="004C54F0" w:rsidRDefault="004C54F0" w:rsidP="009B6D8B">
      <w:pPr>
        <w:rPr>
          <w:sz w:val="28"/>
        </w:rPr>
      </w:pPr>
    </w:p>
    <w:p w14:paraId="528558E2" w14:textId="40028081" w:rsidR="00F469A3" w:rsidRPr="00923527" w:rsidRDefault="00923527" w:rsidP="009B6D8B">
      <w:pPr>
        <w:rPr>
          <w:sz w:val="28"/>
        </w:rPr>
      </w:pPr>
      <w:r>
        <w:rPr>
          <w:rFonts w:hint="eastAsia"/>
          <w:sz w:val="28"/>
        </w:rPr>
        <w:t>此欄位僅顯示在</w:t>
      </w:r>
      <w:proofErr w:type="gramStart"/>
      <w:r>
        <w:rPr>
          <w:rFonts w:hint="eastAsia"/>
          <w:sz w:val="28"/>
        </w:rPr>
        <w:t>撥放頁面</w:t>
      </w:r>
      <w:r w:rsidR="00843630"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6B1378F9" w14:textId="7E80BCB3" w:rsidR="008F21D8" w:rsidRDefault="008F21D8" w:rsidP="008F21D8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2BD41D5C" wp14:editId="4960DB92">
                <wp:simplePos x="0" y="0"/>
                <wp:positionH relativeFrom="column">
                  <wp:posOffset>2924175</wp:posOffset>
                </wp:positionH>
                <wp:positionV relativeFrom="paragraph">
                  <wp:posOffset>580390</wp:posOffset>
                </wp:positionV>
                <wp:extent cx="771525" cy="228600"/>
                <wp:effectExtent l="57150" t="38100" r="85725" b="95250"/>
                <wp:wrapNone/>
                <wp:docPr id="171" name="矩形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1525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1" o:spid="_x0000_s1026" style="position:absolute;margin-left:230.25pt;margin-top:45.7pt;width:60.75pt;height:18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E47EB54" wp14:editId="081BE16B">
            <wp:extent cx="4633362" cy="3048264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37C28" w14:textId="3787A2C6" w:rsidR="0096645A" w:rsidRDefault="0096645A" w:rsidP="009B6D8B">
      <w:pPr>
        <w:rPr>
          <w:sz w:val="28"/>
        </w:rPr>
      </w:pPr>
    </w:p>
    <w:p w14:paraId="697C4E75" w14:textId="6EDC07B0" w:rsidR="0096645A" w:rsidRDefault="0096645A" w:rsidP="009B6D8B">
      <w:pPr>
        <w:rPr>
          <w:sz w:val="28"/>
        </w:rPr>
      </w:pPr>
      <w:r>
        <w:rPr>
          <w:rFonts w:hint="eastAsia"/>
          <w:sz w:val="28"/>
        </w:rPr>
        <w:t>講座摘要按鈕需有上傳研討會資料時才會顯示，若</w:t>
      </w:r>
      <w:proofErr w:type="gramStart"/>
      <w:r>
        <w:rPr>
          <w:rFonts w:hint="eastAsia"/>
          <w:sz w:val="28"/>
        </w:rPr>
        <w:t>無上傳</w:t>
      </w:r>
      <w:proofErr w:type="gramEnd"/>
      <w:r>
        <w:rPr>
          <w:rFonts w:hint="eastAsia"/>
          <w:sz w:val="28"/>
        </w:rPr>
        <w:t>則會自動隱藏按鈕。</w:t>
      </w:r>
    </w:p>
    <w:p w14:paraId="13A8D8EA" w14:textId="77777777" w:rsidR="006E7EED" w:rsidRDefault="006E7EED">
      <w:pPr>
        <w:widowControl/>
        <w:rPr>
          <w:sz w:val="28"/>
        </w:rPr>
      </w:pPr>
      <w:r>
        <w:rPr>
          <w:sz w:val="28"/>
        </w:rPr>
        <w:br w:type="page"/>
      </w:r>
    </w:p>
    <w:p w14:paraId="60AFABD1" w14:textId="61F47592" w:rsidR="00F469A3" w:rsidRDefault="00EE1B78" w:rsidP="00F469A3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2A62DC">
        <w:rPr>
          <w:rFonts w:hint="eastAsia"/>
          <w:b/>
          <w:sz w:val="28"/>
        </w:rPr>
        <w:lastRenderedPageBreak/>
        <w:t>影片長度</w:t>
      </w:r>
      <w:r w:rsidRPr="002A62DC">
        <w:rPr>
          <w:rFonts w:hint="eastAsia"/>
          <w:b/>
          <w:sz w:val="28"/>
        </w:rPr>
        <w:t>(</w:t>
      </w:r>
      <w:r w:rsidR="00F469A3" w:rsidRPr="002A62DC">
        <w:rPr>
          <w:b/>
          <w:sz w:val="28"/>
        </w:rPr>
        <w:t>Duration</w:t>
      </w:r>
      <w:r w:rsidRPr="002A62DC">
        <w:rPr>
          <w:rFonts w:hint="eastAsia"/>
          <w:b/>
          <w:sz w:val="28"/>
        </w:rPr>
        <w:t>)</w:t>
      </w:r>
      <w:r w:rsidR="00F469A3">
        <w:rPr>
          <w:rFonts w:hint="eastAsia"/>
          <w:sz w:val="28"/>
        </w:rPr>
        <w:t>，</w:t>
      </w:r>
      <w:r w:rsidR="00F43A91">
        <w:rPr>
          <w:rFonts w:hint="eastAsia"/>
          <w:sz w:val="28"/>
        </w:rPr>
        <w:t>如已</w:t>
      </w:r>
      <w:proofErr w:type="gramStart"/>
      <w:r w:rsidR="00F43A91">
        <w:rPr>
          <w:rFonts w:hint="eastAsia"/>
          <w:sz w:val="28"/>
        </w:rPr>
        <w:t>知線上</w:t>
      </w:r>
      <w:proofErr w:type="gramEnd"/>
      <w:r w:rsidR="00F43A91">
        <w:rPr>
          <w:rFonts w:hint="eastAsia"/>
          <w:sz w:val="28"/>
        </w:rPr>
        <w:t>研討會歷時</w:t>
      </w:r>
      <w:r w:rsidR="00F36159">
        <w:rPr>
          <w:rFonts w:hint="eastAsia"/>
          <w:sz w:val="28"/>
        </w:rPr>
        <w:t>長度</w:t>
      </w:r>
      <w:r w:rsidR="00F43A91">
        <w:rPr>
          <w:rFonts w:hint="eastAsia"/>
          <w:sz w:val="28"/>
        </w:rPr>
        <w:t>，可先</w:t>
      </w:r>
      <w:r w:rsidR="00F469A3">
        <w:rPr>
          <w:rFonts w:hint="eastAsia"/>
          <w:sz w:val="28"/>
        </w:rPr>
        <w:t>以分鐘為單位</w:t>
      </w:r>
      <w:r w:rsidR="00F43A91">
        <w:rPr>
          <w:rFonts w:hint="eastAsia"/>
          <w:sz w:val="28"/>
        </w:rPr>
        <w:t>填入</w:t>
      </w:r>
      <w:r w:rsidR="00BA6168">
        <w:rPr>
          <w:rFonts w:hint="eastAsia"/>
          <w:sz w:val="28"/>
        </w:rPr>
        <w:t>。欄位長度限制為</w:t>
      </w:r>
      <w:r w:rsidR="00F469A3">
        <w:rPr>
          <w:rFonts w:hint="eastAsia"/>
          <w:sz w:val="28"/>
        </w:rPr>
        <w:t>半形英數字</w:t>
      </w:r>
      <w:r w:rsidR="00BA6168">
        <w:rPr>
          <w:rFonts w:hint="eastAsia"/>
          <w:sz w:val="28"/>
        </w:rPr>
        <w:t>，範圍為</w:t>
      </w:r>
      <w:r w:rsidR="00BA6168">
        <w:rPr>
          <w:rFonts w:hint="eastAsia"/>
          <w:sz w:val="28"/>
        </w:rPr>
        <w:t>1~999999</w:t>
      </w:r>
      <w:r w:rsidR="00BA6168">
        <w:rPr>
          <w:rFonts w:hint="eastAsia"/>
          <w:sz w:val="28"/>
        </w:rPr>
        <w:t>分鐘。</w:t>
      </w:r>
    </w:p>
    <w:p w14:paraId="4E5F6956" w14:textId="77777777" w:rsidR="00F469A3" w:rsidRDefault="00F469A3" w:rsidP="009B6D8B">
      <w:pPr>
        <w:rPr>
          <w:sz w:val="28"/>
        </w:rPr>
      </w:pPr>
    </w:p>
    <w:p w14:paraId="7FA185ED" w14:textId="74554A94" w:rsidR="00490C88" w:rsidRDefault="00662752" w:rsidP="00662752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D36F935" wp14:editId="1895BE2A">
            <wp:extent cx="3445387" cy="343584"/>
            <wp:effectExtent l="0" t="0" r="3175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4) -火狐截圖20131011171105520 (3)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5387" cy="343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59FE1" w14:textId="77777777" w:rsidR="007D00BB" w:rsidRDefault="007D00BB" w:rsidP="009B6D8B">
      <w:pPr>
        <w:rPr>
          <w:sz w:val="28"/>
        </w:rPr>
      </w:pPr>
    </w:p>
    <w:p w14:paraId="16CF641D" w14:textId="7A2D70C1" w:rsidR="00F469A3" w:rsidRPr="006E7EED" w:rsidRDefault="006E7EED" w:rsidP="009B6D8B">
      <w:pPr>
        <w:rPr>
          <w:sz w:val="28"/>
        </w:rPr>
      </w:pPr>
      <w:r>
        <w:rPr>
          <w:rFonts w:hint="eastAsia"/>
          <w:sz w:val="28"/>
        </w:rPr>
        <w:t>此欄位僅顯示在行事曆頁面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30C84BC2" w14:textId="5AE15818" w:rsidR="006E7EED" w:rsidRDefault="006E7EED" w:rsidP="009B6D8B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11FD8024" wp14:editId="7D1DAEB2">
                <wp:simplePos x="0" y="0"/>
                <wp:positionH relativeFrom="column">
                  <wp:posOffset>4762500</wp:posOffset>
                </wp:positionH>
                <wp:positionV relativeFrom="paragraph">
                  <wp:posOffset>1990090</wp:posOffset>
                </wp:positionV>
                <wp:extent cx="216000" cy="144000"/>
                <wp:effectExtent l="57150" t="38100" r="69850" b="104140"/>
                <wp:wrapNone/>
                <wp:docPr id="173" name="矩形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6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3" o:spid="_x0000_s1026" style="position:absolute;margin-left:375pt;margin-top:156.7pt;width:17pt;height:11.3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7BFBB2AC" wp14:editId="6F4B6E89">
            <wp:extent cx="5270500" cy="2694305"/>
            <wp:effectExtent l="0" t="0" r="635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F0E66" w14:textId="77777777" w:rsidR="006E7EED" w:rsidRDefault="006E7EED" w:rsidP="009B6D8B">
      <w:pPr>
        <w:rPr>
          <w:sz w:val="28"/>
        </w:rPr>
      </w:pPr>
    </w:p>
    <w:p w14:paraId="6A4BD092" w14:textId="77777777" w:rsidR="00F07553" w:rsidRDefault="00F07553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2D406735" w14:textId="54D77FB9" w:rsidR="00F469A3" w:rsidRPr="007D5257" w:rsidRDefault="005031D8" w:rsidP="007D5257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5031D8">
        <w:rPr>
          <w:rFonts w:hint="eastAsia"/>
          <w:b/>
          <w:sz w:val="28"/>
        </w:rPr>
        <w:lastRenderedPageBreak/>
        <w:t>版面配置</w:t>
      </w:r>
      <w:r w:rsidRPr="005031D8">
        <w:rPr>
          <w:rFonts w:hint="eastAsia"/>
          <w:b/>
          <w:sz w:val="28"/>
        </w:rPr>
        <w:t>(</w:t>
      </w:r>
      <w:r w:rsidR="00F469A3" w:rsidRPr="005031D8">
        <w:rPr>
          <w:b/>
          <w:sz w:val="28"/>
        </w:rPr>
        <w:t>Reset layout</w:t>
      </w:r>
      <w:r>
        <w:rPr>
          <w:rFonts w:hint="eastAsia"/>
          <w:sz w:val="28"/>
        </w:rPr>
        <w:t>)</w:t>
      </w:r>
      <w:r w:rsidR="00F469A3" w:rsidRPr="007D5257">
        <w:rPr>
          <w:rFonts w:hint="eastAsia"/>
          <w:sz w:val="28"/>
        </w:rPr>
        <w:t>，包含兩個選項，分別為</w:t>
      </w:r>
      <w:r w:rsidR="0021628F">
        <w:rPr>
          <w:rFonts w:hint="eastAsia"/>
          <w:sz w:val="28"/>
        </w:rPr>
        <w:t>標題</w:t>
      </w:r>
      <w:r w:rsidR="00D3200B">
        <w:rPr>
          <w:rFonts w:hint="eastAsia"/>
          <w:sz w:val="28"/>
        </w:rPr>
        <w:t>(</w:t>
      </w:r>
      <w:r w:rsidR="00F469A3" w:rsidRPr="007D5257">
        <w:rPr>
          <w:sz w:val="28"/>
        </w:rPr>
        <w:t>Headline</w:t>
      </w:r>
      <w:r w:rsidR="00D3200B">
        <w:rPr>
          <w:rFonts w:hint="eastAsia"/>
          <w:sz w:val="28"/>
        </w:rPr>
        <w:t>)</w:t>
      </w:r>
      <w:proofErr w:type="gramStart"/>
      <w:r w:rsidR="00F469A3" w:rsidRPr="007D5257">
        <w:rPr>
          <w:rFonts w:hint="eastAsia"/>
          <w:sz w:val="28"/>
        </w:rPr>
        <w:t>和</w:t>
      </w:r>
      <w:r w:rsidR="00741C8C">
        <w:rPr>
          <w:rFonts w:hint="eastAsia"/>
          <w:sz w:val="28"/>
        </w:rPr>
        <w:t>置頂</w:t>
      </w:r>
      <w:proofErr w:type="gramEnd"/>
      <w:r w:rsidR="00741C8C">
        <w:rPr>
          <w:rFonts w:hint="eastAsia"/>
          <w:sz w:val="28"/>
        </w:rPr>
        <w:t>(</w:t>
      </w:r>
      <w:r w:rsidR="00F469A3" w:rsidRPr="007D5257">
        <w:rPr>
          <w:rFonts w:hint="eastAsia"/>
          <w:sz w:val="28"/>
        </w:rPr>
        <w:t>Top</w:t>
      </w:r>
      <w:r w:rsidR="00741C8C">
        <w:rPr>
          <w:rFonts w:hint="eastAsia"/>
          <w:sz w:val="28"/>
        </w:rPr>
        <w:t>)</w:t>
      </w:r>
      <w:r w:rsidR="007D60B4">
        <w:rPr>
          <w:rFonts w:hint="eastAsia"/>
          <w:sz w:val="28"/>
        </w:rPr>
        <w:t>。</w:t>
      </w:r>
    </w:p>
    <w:p w14:paraId="1AC41859" w14:textId="77777777" w:rsidR="00F469A3" w:rsidRDefault="00F469A3" w:rsidP="009B6D8B">
      <w:pPr>
        <w:rPr>
          <w:sz w:val="28"/>
        </w:rPr>
      </w:pPr>
    </w:p>
    <w:p w14:paraId="4F944EB0" w14:textId="1006C25B" w:rsidR="007B5F28" w:rsidRDefault="00B5525C" w:rsidP="00B5525C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6E5AC3F2" wp14:editId="6C18EFCE">
            <wp:extent cx="2281018" cy="276776"/>
            <wp:effectExtent l="0" t="0" r="5080" b="9525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複製 -火狐截圖20131011171105520 (3)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1018" cy="276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A22CD" w14:textId="77777777" w:rsidR="00F469A3" w:rsidRDefault="00F469A3" w:rsidP="009B6D8B">
      <w:pPr>
        <w:rPr>
          <w:sz w:val="28"/>
        </w:rPr>
      </w:pPr>
    </w:p>
    <w:p w14:paraId="25F5BB08" w14:textId="22B365D8" w:rsidR="00AF13D6" w:rsidRDefault="00AF13D6" w:rsidP="009B6D8B">
      <w:pPr>
        <w:rPr>
          <w:sz w:val="28"/>
        </w:rPr>
      </w:pPr>
      <w:r>
        <w:rPr>
          <w:rFonts w:hint="eastAsia"/>
          <w:sz w:val="28"/>
        </w:rPr>
        <w:t>勾選標題</w:t>
      </w:r>
      <w:r>
        <w:rPr>
          <w:rFonts w:hint="eastAsia"/>
          <w:sz w:val="28"/>
        </w:rPr>
        <w:t>(</w:t>
      </w:r>
      <w:r w:rsidRPr="007D5257">
        <w:rPr>
          <w:sz w:val="28"/>
        </w:rPr>
        <w:t>Headline</w:t>
      </w:r>
      <w:r>
        <w:rPr>
          <w:rFonts w:hint="eastAsia"/>
          <w:sz w:val="28"/>
        </w:rPr>
        <w:t>)</w:t>
      </w:r>
      <w:r w:rsidR="005A60A2">
        <w:rPr>
          <w:rFonts w:hint="eastAsia"/>
          <w:sz w:val="28"/>
        </w:rPr>
        <w:t>會將研討會顯示下方</w:t>
      </w:r>
      <w:proofErr w:type="gramStart"/>
      <w:r w:rsidR="005A60A2">
        <w:rPr>
          <w:rFonts w:hint="eastAsia"/>
          <w:sz w:val="28"/>
        </w:rPr>
        <w:t>紅框處</w:t>
      </w:r>
      <w:proofErr w:type="gramEnd"/>
      <w:r w:rsidR="00A7205A">
        <w:rPr>
          <w:rFonts w:hint="eastAsia"/>
          <w:sz w:val="28"/>
        </w:rPr>
        <w:t>。</w:t>
      </w:r>
      <w:r w:rsidR="00F32B6A">
        <w:rPr>
          <w:rFonts w:hint="eastAsia"/>
          <w:sz w:val="28"/>
        </w:rPr>
        <w:t>若未設定則</w:t>
      </w:r>
      <w:r w:rsidR="00227F91">
        <w:rPr>
          <w:rFonts w:hint="eastAsia"/>
          <w:sz w:val="28"/>
        </w:rPr>
        <w:t>會顯示最新</w:t>
      </w:r>
      <w:r w:rsidR="00101C5D">
        <w:rPr>
          <w:rFonts w:hint="eastAsia"/>
          <w:sz w:val="28"/>
        </w:rPr>
        <w:t>的一筆。</w:t>
      </w:r>
    </w:p>
    <w:p w14:paraId="1EE72B34" w14:textId="6B77FC85" w:rsidR="00AF13D6" w:rsidRDefault="00B97968" w:rsidP="009B6D8B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51F713A" wp14:editId="14FA34F8">
                <wp:simplePos x="0" y="0"/>
                <wp:positionH relativeFrom="column">
                  <wp:posOffset>66675</wp:posOffset>
                </wp:positionH>
                <wp:positionV relativeFrom="paragraph">
                  <wp:posOffset>967740</wp:posOffset>
                </wp:positionV>
                <wp:extent cx="3752850" cy="1809750"/>
                <wp:effectExtent l="57150" t="38100" r="76200" b="95250"/>
                <wp:wrapNone/>
                <wp:docPr id="175" name="矩形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52850" cy="18097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5" o:spid="_x0000_s1026" style="position:absolute;margin-left:5.25pt;margin-top:76.2pt;width:295.5pt;height:142.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F07553">
        <w:rPr>
          <w:rFonts w:hint="eastAsia"/>
          <w:noProof/>
          <w:sz w:val="28"/>
        </w:rPr>
        <w:drawing>
          <wp:inline distT="0" distB="0" distL="0" distR="0" wp14:anchorId="3CEE410C" wp14:editId="6AA19B80">
            <wp:extent cx="5270500" cy="2694305"/>
            <wp:effectExtent l="0" t="0" r="635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04E48" w14:textId="77777777" w:rsidR="00273A0C" w:rsidRDefault="00273A0C" w:rsidP="009B6D8B">
      <w:pPr>
        <w:rPr>
          <w:sz w:val="28"/>
        </w:rPr>
      </w:pPr>
    </w:p>
    <w:p w14:paraId="3BC7D608" w14:textId="499576CC" w:rsidR="00273A0C" w:rsidRDefault="0096104F" w:rsidP="009B6D8B">
      <w:pPr>
        <w:rPr>
          <w:sz w:val="28"/>
        </w:rPr>
      </w:pPr>
      <w:r>
        <w:rPr>
          <w:rFonts w:hint="eastAsia"/>
          <w:sz w:val="28"/>
        </w:rPr>
        <w:t>勾</w:t>
      </w:r>
      <w:proofErr w:type="gramStart"/>
      <w:r>
        <w:rPr>
          <w:rFonts w:hint="eastAsia"/>
          <w:sz w:val="28"/>
        </w:rPr>
        <w:t>選置頂</w:t>
      </w:r>
      <w:proofErr w:type="gramEnd"/>
      <w:r>
        <w:rPr>
          <w:rFonts w:hint="eastAsia"/>
          <w:sz w:val="28"/>
        </w:rPr>
        <w:t>(</w:t>
      </w:r>
      <w:r w:rsidRPr="007D5257">
        <w:rPr>
          <w:rFonts w:hint="eastAsia"/>
          <w:sz w:val="28"/>
        </w:rPr>
        <w:t>Top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會將研討會顯示下方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。</w:t>
      </w:r>
      <w:r w:rsidR="004F327D">
        <w:rPr>
          <w:rFonts w:hint="eastAsia"/>
          <w:sz w:val="28"/>
        </w:rPr>
        <w:t>可多筆</w:t>
      </w:r>
      <w:proofErr w:type="gramStart"/>
      <w:r w:rsidR="004F327D">
        <w:rPr>
          <w:rFonts w:hint="eastAsia"/>
          <w:sz w:val="28"/>
        </w:rPr>
        <w:t>資料至頂</w:t>
      </w:r>
      <w:proofErr w:type="gramEnd"/>
      <w:r w:rsidR="004F327D">
        <w:rPr>
          <w:rFonts w:hint="eastAsia"/>
          <w:sz w:val="28"/>
        </w:rPr>
        <w:t>，依時間先後順序由</w:t>
      </w:r>
      <w:r w:rsidR="00E4342E">
        <w:rPr>
          <w:rFonts w:hint="eastAsia"/>
          <w:sz w:val="28"/>
        </w:rPr>
        <w:t>下</w:t>
      </w:r>
      <w:r w:rsidR="004F327D">
        <w:rPr>
          <w:rFonts w:hint="eastAsia"/>
          <w:sz w:val="28"/>
        </w:rPr>
        <w:t>至</w:t>
      </w:r>
      <w:r w:rsidR="00E4342E">
        <w:rPr>
          <w:rFonts w:hint="eastAsia"/>
          <w:sz w:val="28"/>
        </w:rPr>
        <w:t>上</w:t>
      </w:r>
      <w:r w:rsidR="004F327D">
        <w:rPr>
          <w:rFonts w:hint="eastAsia"/>
          <w:sz w:val="28"/>
        </w:rPr>
        <w:t>排列。</w:t>
      </w:r>
    </w:p>
    <w:p w14:paraId="7C6ABB62" w14:textId="694FED4C" w:rsidR="00273A0C" w:rsidRPr="000B1768" w:rsidRDefault="000B1768" w:rsidP="009B6D8B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3A4F6B6E" wp14:editId="33430BA3">
                <wp:simplePos x="0" y="0"/>
                <wp:positionH relativeFrom="column">
                  <wp:posOffset>4010025</wp:posOffset>
                </wp:positionH>
                <wp:positionV relativeFrom="paragraph">
                  <wp:posOffset>821690</wp:posOffset>
                </wp:positionV>
                <wp:extent cx="1188000" cy="1332000"/>
                <wp:effectExtent l="57150" t="38100" r="69850" b="97155"/>
                <wp:wrapNone/>
                <wp:docPr id="177" name="矩形 1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8000" cy="133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7" o:spid="_x0000_s1026" style="position:absolute;margin-left:315.75pt;margin-top:64.7pt;width:93.55pt;height:104.9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2427479F" wp14:editId="5286FC6A">
            <wp:extent cx="5270500" cy="2694305"/>
            <wp:effectExtent l="0" t="0" r="635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4D947" w14:textId="77777777" w:rsidR="00AF13D6" w:rsidRDefault="00AF13D6" w:rsidP="009B6D8B">
      <w:pPr>
        <w:rPr>
          <w:sz w:val="28"/>
        </w:rPr>
      </w:pPr>
    </w:p>
    <w:p w14:paraId="60CFC59B" w14:textId="4F686378" w:rsidR="007D5257" w:rsidRDefault="00CB1D7D" w:rsidP="00965259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CB1D7D">
        <w:rPr>
          <w:rFonts w:hint="eastAsia"/>
          <w:b/>
          <w:sz w:val="28"/>
        </w:rPr>
        <w:t>登入設定</w:t>
      </w:r>
      <w:r w:rsidRPr="00CB1D7D">
        <w:rPr>
          <w:rFonts w:hint="eastAsia"/>
          <w:b/>
          <w:sz w:val="28"/>
        </w:rPr>
        <w:t>(</w:t>
      </w:r>
      <w:r w:rsidR="00965259" w:rsidRPr="00CB1D7D">
        <w:rPr>
          <w:b/>
          <w:sz w:val="28"/>
        </w:rPr>
        <w:t>Log-in Setting</w:t>
      </w:r>
      <w:r w:rsidRPr="00CB1D7D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為</w:t>
      </w:r>
      <w:r w:rsidR="00965259">
        <w:rPr>
          <w:rFonts w:hint="eastAsia"/>
          <w:sz w:val="28"/>
        </w:rPr>
        <w:t>必選</w:t>
      </w:r>
      <w:r>
        <w:rPr>
          <w:rFonts w:hint="eastAsia"/>
          <w:sz w:val="28"/>
        </w:rPr>
        <w:t>選項</w:t>
      </w:r>
      <w:r w:rsidR="00965259">
        <w:rPr>
          <w:rFonts w:hint="eastAsia"/>
          <w:sz w:val="28"/>
        </w:rPr>
        <w:t>，有</w:t>
      </w:r>
      <w:r w:rsidR="00D16508">
        <w:rPr>
          <w:rFonts w:hint="eastAsia"/>
          <w:sz w:val="28"/>
        </w:rPr>
        <w:t>不需登入</w:t>
      </w:r>
      <w:r w:rsidR="00D16508">
        <w:rPr>
          <w:rFonts w:hint="eastAsia"/>
          <w:sz w:val="28"/>
        </w:rPr>
        <w:t>(</w:t>
      </w:r>
      <w:r w:rsidR="00965259">
        <w:rPr>
          <w:rFonts w:hint="eastAsia"/>
          <w:sz w:val="28"/>
        </w:rPr>
        <w:t>Non log-in</w:t>
      </w:r>
      <w:r w:rsidR="00D16508">
        <w:rPr>
          <w:rFonts w:hint="eastAsia"/>
          <w:sz w:val="28"/>
        </w:rPr>
        <w:t>)</w:t>
      </w:r>
      <w:r w:rsidR="00965259">
        <w:rPr>
          <w:rFonts w:hint="eastAsia"/>
          <w:sz w:val="28"/>
        </w:rPr>
        <w:t>及</w:t>
      </w:r>
      <w:r w:rsidR="00D16508">
        <w:rPr>
          <w:rFonts w:hint="eastAsia"/>
          <w:sz w:val="28"/>
        </w:rPr>
        <w:t>需登入</w:t>
      </w:r>
      <w:r w:rsidR="00D16508">
        <w:rPr>
          <w:rFonts w:hint="eastAsia"/>
          <w:sz w:val="28"/>
        </w:rPr>
        <w:t>(</w:t>
      </w:r>
      <w:r w:rsidR="00965259">
        <w:rPr>
          <w:rFonts w:hint="eastAsia"/>
          <w:sz w:val="28"/>
        </w:rPr>
        <w:t>Log-in</w:t>
      </w:r>
      <w:r w:rsidR="00D16508">
        <w:rPr>
          <w:rFonts w:hint="eastAsia"/>
          <w:sz w:val="28"/>
        </w:rPr>
        <w:t>)</w:t>
      </w:r>
      <w:r w:rsidR="00965259">
        <w:rPr>
          <w:rFonts w:hint="eastAsia"/>
          <w:sz w:val="28"/>
        </w:rPr>
        <w:t>兩種選項</w:t>
      </w:r>
      <w:r w:rsidR="0078164F">
        <w:rPr>
          <w:rFonts w:hint="eastAsia"/>
          <w:sz w:val="28"/>
        </w:rPr>
        <w:t>，預設為不需登入</w:t>
      </w:r>
      <w:r w:rsidR="0078164F">
        <w:rPr>
          <w:rFonts w:hint="eastAsia"/>
          <w:sz w:val="28"/>
        </w:rPr>
        <w:t>(</w:t>
      </w:r>
      <w:proofErr w:type="spellStart"/>
      <w:r w:rsidR="0078164F">
        <w:rPr>
          <w:rFonts w:hint="eastAsia"/>
          <w:sz w:val="28"/>
        </w:rPr>
        <w:t>Non log</w:t>
      </w:r>
      <w:proofErr w:type="spellEnd"/>
      <w:r w:rsidR="0078164F">
        <w:rPr>
          <w:rFonts w:hint="eastAsia"/>
          <w:sz w:val="28"/>
        </w:rPr>
        <w:t>-in)</w:t>
      </w:r>
      <w:r w:rsidR="0078164F">
        <w:rPr>
          <w:rFonts w:hint="eastAsia"/>
          <w:sz w:val="28"/>
        </w:rPr>
        <w:t>。</w:t>
      </w:r>
    </w:p>
    <w:p w14:paraId="5275E75E" w14:textId="77777777" w:rsidR="00F469A3" w:rsidRDefault="00F469A3" w:rsidP="009B6D8B">
      <w:pPr>
        <w:rPr>
          <w:sz w:val="28"/>
        </w:rPr>
      </w:pPr>
    </w:p>
    <w:p w14:paraId="34F726A8" w14:textId="71987399" w:rsidR="000C21A3" w:rsidRDefault="004B27E3" w:rsidP="004B27E3">
      <w:pPr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0097B9F5" wp14:editId="57C5ABC4">
            <wp:extent cx="3683987" cy="400848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71105520 (3)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3987" cy="40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FA5DF" w14:textId="77777777" w:rsidR="0078164F" w:rsidRDefault="0078164F" w:rsidP="0078164F">
      <w:pPr>
        <w:rPr>
          <w:sz w:val="28"/>
        </w:rPr>
      </w:pPr>
    </w:p>
    <w:p w14:paraId="633B4E5A" w14:textId="6678946D" w:rsidR="0078164F" w:rsidRDefault="00DA6ECA" w:rsidP="0078164F">
      <w:pPr>
        <w:rPr>
          <w:sz w:val="28"/>
        </w:rPr>
      </w:pPr>
      <w:r>
        <w:rPr>
          <w:rFonts w:hint="eastAsia"/>
          <w:sz w:val="28"/>
        </w:rPr>
        <w:t>設定需登入</w:t>
      </w:r>
      <w:r>
        <w:rPr>
          <w:rFonts w:hint="eastAsia"/>
          <w:sz w:val="28"/>
        </w:rPr>
        <w:t>(Log-in)</w:t>
      </w:r>
      <w:r w:rsidR="00774735">
        <w:rPr>
          <w:rFonts w:hint="eastAsia"/>
          <w:sz w:val="28"/>
        </w:rPr>
        <w:t>時</w:t>
      </w:r>
      <w:r>
        <w:rPr>
          <w:rFonts w:hint="eastAsia"/>
          <w:sz w:val="28"/>
        </w:rPr>
        <w:t>進入觀看頁面前會先</w:t>
      </w:r>
      <w:r w:rsidR="00774735">
        <w:rPr>
          <w:rFonts w:hint="eastAsia"/>
          <w:sz w:val="28"/>
        </w:rPr>
        <w:t>進行身分驗證</w:t>
      </w:r>
      <w:r w:rsidR="00783589">
        <w:rPr>
          <w:rFonts w:hint="eastAsia"/>
          <w:sz w:val="28"/>
        </w:rPr>
        <w:t>(</w:t>
      </w:r>
      <w:r>
        <w:rPr>
          <w:rFonts w:hint="eastAsia"/>
          <w:sz w:val="28"/>
        </w:rPr>
        <w:t>畫面如下</w:t>
      </w:r>
      <w:r w:rsidR="00783589">
        <w:rPr>
          <w:rFonts w:hint="eastAsia"/>
          <w:sz w:val="28"/>
        </w:rPr>
        <w:t>)</w:t>
      </w:r>
      <w:r w:rsidR="00783589">
        <w:rPr>
          <w:rFonts w:hint="eastAsia"/>
          <w:sz w:val="28"/>
        </w:rPr>
        <w:t>，通過才會進入播放頁面觀看</w:t>
      </w:r>
      <w:r>
        <w:rPr>
          <w:rFonts w:hint="eastAsia"/>
          <w:sz w:val="28"/>
        </w:rPr>
        <w:t>。</w:t>
      </w:r>
    </w:p>
    <w:p w14:paraId="53B5E50F" w14:textId="5D5775FB" w:rsidR="00DA6ECA" w:rsidRDefault="00DA6ECA" w:rsidP="0078164F">
      <w:pPr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7F56031C" wp14:editId="150AB836">
            <wp:extent cx="5270500" cy="3245485"/>
            <wp:effectExtent l="0" t="0" r="635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22652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4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EDB8C" w14:textId="77777777" w:rsidR="00536807" w:rsidRDefault="00536807" w:rsidP="0078164F">
      <w:pPr>
        <w:rPr>
          <w:sz w:val="28"/>
        </w:rPr>
      </w:pPr>
    </w:p>
    <w:p w14:paraId="7539B393" w14:textId="4F991327" w:rsidR="0078164F" w:rsidRPr="007547EB" w:rsidRDefault="00A97D70" w:rsidP="0078164F">
      <w:pPr>
        <w:pStyle w:val="a3"/>
        <w:numPr>
          <w:ilvl w:val="0"/>
          <w:numId w:val="24"/>
        </w:numPr>
        <w:ind w:leftChars="0"/>
        <w:rPr>
          <w:sz w:val="28"/>
        </w:rPr>
      </w:pPr>
      <w:proofErr w:type="gramStart"/>
      <w:r>
        <w:rPr>
          <w:rFonts w:hint="eastAsia"/>
          <w:sz w:val="28"/>
        </w:rPr>
        <w:t>完成</w:t>
      </w:r>
      <w:r w:rsidR="0083405D">
        <w:rPr>
          <w:rFonts w:hint="eastAsia"/>
          <w:sz w:val="28"/>
        </w:rPr>
        <w:t>線上研討會</w:t>
      </w:r>
      <w:proofErr w:type="gramEnd"/>
      <w:r w:rsidR="0083405D">
        <w:rPr>
          <w:rFonts w:hint="eastAsia"/>
          <w:sz w:val="28"/>
        </w:rPr>
        <w:t>新增頁面欄位輸入後，點選儲存</w:t>
      </w:r>
      <w:r w:rsidR="0083405D">
        <w:rPr>
          <w:rFonts w:hint="eastAsia"/>
          <w:sz w:val="28"/>
        </w:rPr>
        <w:t>(Save)</w:t>
      </w:r>
      <w:r w:rsidR="0083405D">
        <w:rPr>
          <w:rFonts w:hint="eastAsia"/>
          <w:sz w:val="28"/>
        </w:rPr>
        <w:t>按鈕將資料存檔後返回行事曆</w:t>
      </w:r>
      <w:proofErr w:type="gramStart"/>
      <w:r w:rsidR="0083405D">
        <w:rPr>
          <w:rFonts w:hint="eastAsia"/>
          <w:sz w:val="28"/>
        </w:rPr>
        <w:t>後台頁面</w:t>
      </w:r>
      <w:proofErr w:type="gramEnd"/>
      <w:r w:rsidR="0083405D">
        <w:rPr>
          <w:rFonts w:hint="eastAsia"/>
          <w:sz w:val="28"/>
        </w:rPr>
        <w:t>。若點選返回</w:t>
      </w:r>
      <w:r w:rsidR="0083405D">
        <w:rPr>
          <w:rFonts w:hint="eastAsia"/>
          <w:sz w:val="28"/>
        </w:rPr>
        <w:t>(Back)</w:t>
      </w:r>
      <w:r w:rsidR="0083405D">
        <w:rPr>
          <w:rFonts w:hint="eastAsia"/>
          <w:sz w:val="28"/>
        </w:rPr>
        <w:t>按鈕則不存檔直接回行事曆</w:t>
      </w:r>
      <w:proofErr w:type="gramStart"/>
      <w:r w:rsidR="0083405D">
        <w:rPr>
          <w:rFonts w:hint="eastAsia"/>
          <w:sz w:val="28"/>
        </w:rPr>
        <w:t>後台頁面</w:t>
      </w:r>
      <w:proofErr w:type="gramEnd"/>
      <w:r w:rsidR="0083405D">
        <w:rPr>
          <w:rFonts w:hint="eastAsia"/>
          <w:sz w:val="28"/>
        </w:rPr>
        <w:t>。</w:t>
      </w:r>
    </w:p>
    <w:p w14:paraId="46CF094D" w14:textId="3ADEA5E2" w:rsidR="0083405D" w:rsidRDefault="0083405D" w:rsidP="0083405D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0A8E96BD" wp14:editId="1B3976A7">
            <wp:extent cx="1355249" cy="419936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複製 -火狐截圖20131011171105520 (3)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5249" cy="4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02B04" w14:textId="77777777" w:rsidR="0083405D" w:rsidRDefault="0083405D" w:rsidP="0078164F">
      <w:pPr>
        <w:rPr>
          <w:sz w:val="28"/>
        </w:rPr>
      </w:pPr>
    </w:p>
    <w:p w14:paraId="035DAB2F" w14:textId="77777777" w:rsidR="00944800" w:rsidRDefault="00944800">
      <w:pPr>
        <w:widowControl/>
        <w:rPr>
          <w:sz w:val="28"/>
        </w:rPr>
      </w:pPr>
      <w:r>
        <w:rPr>
          <w:sz w:val="28"/>
        </w:rPr>
        <w:br w:type="page"/>
      </w:r>
    </w:p>
    <w:p w14:paraId="76E8A5F7" w14:textId="0AAEBD66" w:rsidR="00CB1A8B" w:rsidRDefault="00BC684C" w:rsidP="00CB1A8B">
      <w:pPr>
        <w:pStyle w:val="a3"/>
        <w:numPr>
          <w:ilvl w:val="0"/>
          <w:numId w:val="24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瀏覽器另開新視窗並</w:t>
      </w:r>
      <w:r w:rsidR="001324F0" w:rsidRPr="007D694A">
        <w:rPr>
          <w:rFonts w:hint="eastAsia"/>
          <w:sz w:val="28"/>
        </w:rPr>
        <w:t>在網址列輸入網址</w:t>
      </w:r>
      <w:r w:rsidR="001324F0">
        <w:rPr>
          <w:rFonts w:hint="eastAsia"/>
          <w:sz w:val="28"/>
        </w:rPr>
        <w:t>http://anz.tw/ANZSeminar</w:t>
      </w:r>
      <w:r w:rsidR="001324F0" w:rsidRPr="007D694A">
        <w:rPr>
          <w:rFonts w:hint="eastAsia"/>
          <w:sz w:val="28"/>
        </w:rPr>
        <w:t>後按</w:t>
      </w:r>
      <w:r w:rsidR="001324F0" w:rsidRPr="007D694A">
        <w:rPr>
          <w:rFonts w:hint="eastAsia"/>
          <w:sz w:val="28"/>
        </w:rPr>
        <w:t>Enter</w:t>
      </w:r>
      <w:r w:rsidR="001324F0" w:rsidRPr="007D694A">
        <w:rPr>
          <w:rFonts w:hint="eastAsia"/>
          <w:sz w:val="28"/>
        </w:rPr>
        <w:t>鍵</w:t>
      </w:r>
      <w:r w:rsidR="001324F0">
        <w:rPr>
          <w:rFonts w:hint="eastAsia"/>
          <w:sz w:val="28"/>
        </w:rPr>
        <w:t>。</w:t>
      </w:r>
    </w:p>
    <w:p w14:paraId="5633E067" w14:textId="5A041AA0" w:rsidR="00CB1A8B" w:rsidRDefault="006E0A7C" w:rsidP="007547EB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32927542" wp14:editId="0A31A97E">
                <wp:simplePos x="0" y="0"/>
                <wp:positionH relativeFrom="column">
                  <wp:posOffset>847725</wp:posOffset>
                </wp:positionH>
                <wp:positionV relativeFrom="paragraph">
                  <wp:posOffset>399415</wp:posOffset>
                </wp:positionV>
                <wp:extent cx="1440000" cy="180000"/>
                <wp:effectExtent l="57150" t="38100" r="84455" b="8699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0" cy="18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26" style="position:absolute;margin-left:66.75pt;margin-top:31.45pt;width:113.4pt;height:14.1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7547EB">
        <w:rPr>
          <w:rFonts w:hint="eastAsia"/>
          <w:noProof/>
          <w:sz w:val="28"/>
        </w:rPr>
        <w:drawing>
          <wp:inline distT="0" distB="0" distL="0" distR="0" wp14:anchorId="50C42964" wp14:editId="6EB2192F">
            <wp:extent cx="5270500" cy="835025"/>
            <wp:effectExtent l="0" t="0" r="6350" b="317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1017-0001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CCFB0" w14:textId="77777777" w:rsidR="00944800" w:rsidRDefault="00944800" w:rsidP="0078164F">
      <w:pPr>
        <w:rPr>
          <w:sz w:val="28"/>
        </w:rPr>
      </w:pPr>
    </w:p>
    <w:p w14:paraId="505EEFDF" w14:textId="3F11C85C" w:rsidR="00C97B3B" w:rsidRDefault="001A04DD" w:rsidP="00C97B3B">
      <w:pPr>
        <w:pStyle w:val="a3"/>
        <w:numPr>
          <w:ilvl w:val="0"/>
          <w:numId w:val="24"/>
        </w:numPr>
        <w:ind w:leftChars="0"/>
        <w:rPr>
          <w:sz w:val="28"/>
        </w:rPr>
      </w:pPr>
      <w:r>
        <w:rPr>
          <w:rFonts w:hint="eastAsia"/>
          <w:sz w:val="28"/>
        </w:rPr>
        <w:t>瀏覽器會開啟行事曆頁面，在頁面上可以看到新增</w:t>
      </w:r>
      <w:proofErr w:type="gramStart"/>
      <w:r>
        <w:rPr>
          <w:rFonts w:hint="eastAsia"/>
          <w:sz w:val="28"/>
        </w:rPr>
        <w:t>的線上研討會</w:t>
      </w:r>
      <w:proofErr w:type="gramEnd"/>
      <w:r>
        <w:rPr>
          <w:rFonts w:hint="eastAsia"/>
          <w:sz w:val="28"/>
        </w:rPr>
        <w:t>資訊</w:t>
      </w:r>
      <w:r w:rsidR="00880543">
        <w:rPr>
          <w:rFonts w:hint="eastAsia"/>
          <w:sz w:val="28"/>
        </w:rPr>
        <w:t>，點選後會進入播放頁面</w:t>
      </w:r>
      <w:r>
        <w:rPr>
          <w:rFonts w:hint="eastAsia"/>
          <w:sz w:val="28"/>
        </w:rPr>
        <w:t>。</w:t>
      </w:r>
    </w:p>
    <w:p w14:paraId="28C9E597" w14:textId="0F0BFD61" w:rsidR="001C6085" w:rsidRPr="001C6085" w:rsidRDefault="006E0A7C" w:rsidP="00FC4AAE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7BCE497D" wp14:editId="605CCC70">
                <wp:simplePos x="0" y="0"/>
                <wp:positionH relativeFrom="column">
                  <wp:posOffset>4000500</wp:posOffset>
                </wp:positionH>
                <wp:positionV relativeFrom="paragraph">
                  <wp:posOffset>761365</wp:posOffset>
                </wp:positionV>
                <wp:extent cx="1187450" cy="1331595"/>
                <wp:effectExtent l="57150" t="38100" r="69850" b="97155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7450" cy="133159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5" o:spid="_x0000_s1026" style="position:absolute;margin-left:315pt;margin-top:59.95pt;width:93.5pt;height:104.8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900B132" wp14:editId="352459DE">
            <wp:extent cx="5270500" cy="3552190"/>
            <wp:effectExtent l="0" t="0" r="635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40015846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5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873D2" w14:textId="77777777" w:rsidR="00944800" w:rsidRDefault="00944800" w:rsidP="0078164F">
      <w:pPr>
        <w:rPr>
          <w:sz w:val="28"/>
        </w:rPr>
      </w:pPr>
    </w:p>
    <w:p w14:paraId="432DAF89" w14:textId="713BEB67" w:rsidR="001234C9" w:rsidRDefault="001234C9">
      <w:pPr>
        <w:widowControl/>
        <w:rPr>
          <w:sz w:val="28"/>
        </w:rPr>
      </w:pPr>
      <w:r>
        <w:rPr>
          <w:sz w:val="28"/>
        </w:rPr>
        <w:br w:type="page"/>
      </w:r>
    </w:p>
    <w:p w14:paraId="22C2C99A" w14:textId="095135B6" w:rsidR="00E914B9" w:rsidRPr="00B65B69" w:rsidRDefault="00B65B69" w:rsidP="00B65B69">
      <w:pPr>
        <w:pStyle w:val="a3"/>
        <w:numPr>
          <w:ilvl w:val="0"/>
          <w:numId w:val="24"/>
        </w:numPr>
        <w:ind w:leftChars="0"/>
        <w:rPr>
          <w:sz w:val="28"/>
        </w:rPr>
      </w:pPr>
      <w:proofErr w:type="gramStart"/>
      <w:r>
        <w:rPr>
          <w:rFonts w:hint="eastAsia"/>
          <w:sz w:val="28"/>
        </w:rPr>
        <w:lastRenderedPageBreak/>
        <w:t>因線上研討會</w:t>
      </w:r>
      <w:proofErr w:type="gramEnd"/>
      <w:r>
        <w:rPr>
          <w:rFonts w:hint="eastAsia"/>
          <w:sz w:val="28"/>
        </w:rPr>
        <w:t>在未</w:t>
      </w:r>
      <w:r w:rsidR="00415E6C">
        <w:rPr>
          <w:rFonts w:hint="eastAsia"/>
          <w:sz w:val="28"/>
        </w:rPr>
        <w:t>啟動</w:t>
      </w:r>
      <w:r w:rsidR="00D32DF2">
        <w:rPr>
          <w:rFonts w:hint="eastAsia"/>
          <w:sz w:val="28"/>
        </w:rPr>
        <w:t>Hangouts</w:t>
      </w:r>
      <w:r w:rsidR="00D32DF2">
        <w:rPr>
          <w:rFonts w:hint="eastAsia"/>
          <w:sz w:val="28"/>
        </w:rPr>
        <w:t>直播</w:t>
      </w:r>
      <w:r>
        <w:rPr>
          <w:rFonts w:hint="eastAsia"/>
          <w:sz w:val="28"/>
        </w:rPr>
        <w:t>填入</w:t>
      </w:r>
      <w:r w:rsidR="00415E6C">
        <w:rPr>
          <w:rFonts w:hint="eastAsia"/>
          <w:sz w:val="28"/>
        </w:rPr>
        <w:t>YouTube</w:t>
      </w:r>
      <w:r w:rsidR="00415E6C">
        <w:rPr>
          <w:rFonts w:hint="eastAsia"/>
          <w:sz w:val="28"/>
        </w:rPr>
        <w:t>網址</w:t>
      </w:r>
      <w:r w:rsidR="00415E6C">
        <w:rPr>
          <w:rFonts w:hint="eastAsia"/>
          <w:sz w:val="28"/>
        </w:rPr>
        <w:t>(</w:t>
      </w:r>
      <w:r w:rsidRPr="00F11D52">
        <w:rPr>
          <w:sz w:val="28"/>
        </w:rPr>
        <w:t>YouTube URL</w:t>
      </w:r>
      <w:r w:rsidR="00415E6C">
        <w:rPr>
          <w:rFonts w:hint="eastAsia"/>
          <w:sz w:val="28"/>
        </w:rPr>
        <w:t>)</w:t>
      </w:r>
      <w:r w:rsidR="006631A0">
        <w:rPr>
          <w:rFonts w:hint="eastAsia"/>
          <w:sz w:val="28"/>
        </w:rPr>
        <w:t>前，進入播放</w:t>
      </w:r>
      <w:r>
        <w:rPr>
          <w:rFonts w:hint="eastAsia"/>
          <w:sz w:val="28"/>
        </w:rPr>
        <w:t>頁面會顯示下圖狀態，畫面呈現</w:t>
      </w:r>
      <w:proofErr w:type="gramStart"/>
      <w:r>
        <w:rPr>
          <w:sz w:val="28"/>
        </w:rPr>
        <w:t>”</w:t>
      </w:r>
      <w:proofErr w:type="gramEnd"/>
      <w:r>
        <w:rPr>
          <w:rFonts w:hint="eastAsia"/>
          <w:sz w:val="28"/>
        </w:rPr>
        <w:t>這項現場直播將於幾分鐘後開始。請稍後</w:t>
      </w:r>
      <w:proofErr w:type="gramStart"/>
      <w:r>
        <w:rPr>
          <w:sz w:val="28"/>
        </w:rPr>
        <w:t>”</w:t>
      </w:r>
      <w:proofErr w:type="gramEnd"/>
      <w:r>
        <w:rPr>
          <w:rFonts w:hint="eastAsia"/>
          <w:sz w:val="28"/>
        </w:rPr>
        <w:t>。</w:t>
      </w:r>
    </w:p>
    <w:p w14:paraId="4AB3EB3E" w14:textId="1E4A1EED" w:rsidR="00E914B9" w:rsidRDefault="00D543A7" w:rsidP="0078164F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1C912F09" wp14:editId="47991193">
                <wp:simplePos x="0" y="0"/>
                <wp:positionH relativeFrom="column">
                  <wp:posOffset>66675</wp:posOffset>
                </wp:positionH>
                <wp:positionV relativeFrom="paragraph">
                  <wp:posOffset>1059815</wp:posOffset>
                </wp:positionV>
                <wp:extent cx="3708000" cy="2268000"/>
                <wp:effectExtent l="57150" t="38100" r="83185" b="9461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08000" cy="2268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2" o:spid="_x0000_s1026" style="position:absolute;margin-left:5.25pt;margin-top:83.45pt;width:291.95pt;height:178.6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1234C9">
        <w:rPr>
          <w:rFonts w:hint="eastAsia"/>
          <w:noProof/>
          <w:sz w:val="28"/>
        </w:rPr>
        <w:drawing>
          <wp:inline distT="0" distB="0" distL="0" distR="0" wp14:anchorId="5345075B" wp14:editId="558883FA">
            <wp:extent cx="5270500" cy="4127500"/>
            <wp:effectExtent l="0" t="0" r="6350" b="635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40636712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2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BB94D" w14:textId="77777777" w:rsidR="00E914B9" w:rsidRDefault="00E914B9" w:rsidP="0078164F">
      <w:pPr>
        <w:rPr>
          <w:sz w:val="28"/>
        </w:rPr>
      </w:pPr>
    </w:p>
    <w:p w14:paraId="49A09CEF" w14:textId="4F45903D" w:rsidR="00D82F35" w:rsidRDefault="00D82F35">
      <w:pPr>
        <w:widowControl/>
        <w:rPr>
          <w:rFonts w:asciiTheme="majorHAnsi" w:eastAsiaTheme="majorEastAsia" w:hAnsiTheme="majorHAnsi" w:cstheme="majorBidi"/>
          <w:b/>
          <w:bCs/>
          <w:kern w:val="52"/>
          <w:sz w:val="52"/>
          <w:szCs w:val="52"/>
        </w:rPr>
      </w:pPr>
      <w:r>
        <w:br w:type="page"/>
      </w:r>
    </w:p>
    <w:p w14:paraId="3ABB64DA" w14:textId="1F512F72" w:rsidR="00E914B9" w:rsidRDefault="001F243A" w:rsidP="001F243A">
      <w:pPr>
        <w:pStyle w:val="1"/>
        <w:numPr>
          <w:ilvl w:val="0"/>
          <w:numId w:val="7"/>
        </w:numPr>
      </w:pPr>
      <w:bookmarkStart w:id="4" w:name="_Toc370108024"/>
      <w:proofErr w:type="gramStart"/>
      <w:r w:rsidRPr="001F243A">
        <w:rPr>
          <w:rFonts w:hint="eastAsia"/>
        </w:rPr>
        <w:lastRenderedPageBreak/>
        <w:t>啟動線上研討會</w:t>
      </w:r>
      <w:bookmarkEnd w:id="4"/>
      <w:proofErr w:type="gramEnd"/>
    </w:p>
    <w:p w14:paraId="35C31E36" w14:textId="42715CA3" w:rsidR="00322AF8" w:rsidRDefault="00C273CC" w:rsidP="00C273CC">
      <w:pPr>
        <w:jc w:val="center"/>
      </w:pPr>
      <w:r>
        <w:object w:dxaOrig="6456" w:dyaOrig="11692" w14:anchorId="68B9FED0">
          <v:shape id="_x0000_i1028" type="#_x0000_t75" style="width:322.5pt;height:584pt" o:ole="">
            <v:imagedata r:id="rId43" o:title=""/>
          </v:shape>
          <o:OLEObject Type="Embed" ProgID="Visio.Drawing.11" ShapeID="_x0000_i1028" DrawAspect="Content" ObjectID="_1443850054" r:id="rId44"/>
        </w:object>
      </w:r>
    </w:p>
    <w:p w14:paraId="7D848C60" w14:textId="4460BEAE" w:rsidR="00316FFB" w:rsidRDefault="00316FFB" w:rsidP="00316FFB">
      <w:pPr>
        <w:rPr>
          <w:sz w:val="28"/>
        </w:rPr>
      </w:pPr>
      <w:r w:rsidRPr="00316FFB">
        <w:rPr>
          <w:sz w:val="28"/>
        </w:rPr>
        <w:object w:dxaOrig="8502" w:dyaOrig="12679" w14:anchorId="0579E5B5">
          <v:shape id="_x0000_i1029" type="#_x0000_t75" style="width:426.8pt;height:636.5pt;mso-position-vertical:absolute" o:ole="">
            <v:imagedata r:id="rId45" o:title=""/>
          </v:shape>
          <o:OLEObject Type="Embed" ProgID="Visio.Drawing.11" ShapeID="_x0000_i1029" DrawAspect="Content" ObjectID="_1443850055" r:id="rId46"/>
        </w:object>
      </w:r>
    </w:p>
    <w:p w14:paraId="013D0E11" w14:textId="610A497E" w:rsidR="00D543A7" w:rsidRPr="00316FFB" w:rsidRDefault="00D543A7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 w:rsidRPr="00316FFB">
        <w:rPr>
          <w:rFonts w:hint="eastAsia"/>
          <w:sz w:val="28"/>
        </w:rPr>
        <w:lastRenderedPageBreak/>
        <w:t>開啟瀏覽器</w:t>
      </w:r>
      <w:r w:rsidRPr="00316FFB">
        <w:rPr>
          <w:rFonts w:hint="eastAsia"/>
          <w:sz w:val="28"/>
        </w:rPr>
        <w:t>(</w:t>
      </w:r>
      <w:r w:rsidRPr="00316FFB">
        <w:rPr>
          <w:rFonts w:hint="eastAsia"/>
          <w:sz w:val="28"/>
        </w:rPr>
        <w:t>例如</w:t>
      </w:r>
      <w:r w:rsidRPr="00316FFB">
        <w:rPr>
          <w:rFonts w:hint="eastAsia"/>
          <w:sz w:val="28"/>
        </w:rPr>
        <w:t>Chrome)</w:t>
      </w:r>
      <w:r w:rsidRPr="00316FFB">
        <w:rPr>
          <w:rFonts w:hint="eastAsia"/>
          <w:sz w:val="28"/>
        </w:rPr>
        <w:t>在網址列輸入網址</w:t>
      </w:r>
      <w:r w:rsidRPr="00316FFB">
        <w:rPr>
          <w:rFonts w:hint="eastAsia"/>
          <w:sz w:val="28"/>
        </w:rPr>
        <w:t>http://www.youtube.com</w:t>
      </w:r>
      <w:r w:rsidRPr="00316FFB">
        <w:rPr>
          <w:rFonts w:hint="eastAsia"/>
          <w:sz w:val="28"/>
        </w:rPr>
        <w:t>後按</w:t>
      </w:r>
      <w:r w:rsidRPr="00316FFB">
        <w:rPr>
          <w:rFonts w:hint="eastAsia"/>
          <w:sz w:val="28"/>
        </w:rPr>
        <w:t>Enter</w:t>
      </w:r>
      <w:r w:rsidRPr="00316FFB">
        <w:rPr>
          <w:rFonts w:hint="eastAsia"/>
          <w:sz w:val="28"/>
        </w:rPr>
        <w:t>鍵，瀏覽器開啟</w:t>
      </w:r>
      <w:r w:rsidRPr="00316FFB">
        <w:rPr>
          <w:rFonts w:hint="eastAsia"/>
          <w:sz w:val="28"/>
        </w:rPr>
        <w:t>YouTube</w:t>
      </w:r>
      <w:r w:rsidRPr="00316FFB">
        <w:rPr>
          <w:rFonts w:hint="eastAsia"/>
          <w:sz w:val="28"/>
        </w:rPr>
        <w:t>首頁</w:t>
      </w:r>
      <w:proofErr w:type="gramStart"/>
      <w:r w:rsidRPr="00316FFB">
        <w:rPr>
          <w:rFonts w:hint="eastAsia"/>
          <w:sz w:val="28"/>
        </w:rPr>
        <w:t>頁</w:t>
      </w:r>
      <w:proofErr w:type="gramEnd"/>
      <w:r w:rsidRPr="00316FFB">
        <w:rPr>
          <w:rFonts w:hint="eastAsia"/>
          <w:sz w:val="28"/>
        </w:rPr>
        <w:t>面。</w:t>
      </w:r>
    </w:p>
    <w:p w14:paraId="4B6CFC6E" w14:textId="79ABF764" w:rsidR="00D543A7" w:rsidRDefault="00D543A7" w:rsidP="00D543A7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553EAC84" wp14:editId="3E46FCAD">
                <wp:simplePos x="0" y="0"/>
                <wp:positionH relativeFrom="column">
                  <wp:posOffset>790575</wp:posOffset>
                </wp:positionH>
                <wp:positionV relativeFrom="paragraph">
                  <wp:posOffset>383541</wp:posOffset>
                </wp:positionV>
                <wp:extent cx="1019175" cy="209550"/>
                <wp:effectExtent l="57150" t="38100" r="85725" b="95250"/>
                <wp:wrapNone/>
                <wp:docPr id="60" name="矩形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2095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0" o:spid="_x0000_s1026" style="position:absolute;margin-left:62.25pt;margin-top:30.2pt;width:80.25pt;height:16.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74102DA" wp14:editId="41669AEC">
            <wp:extent cx="5270500" cy="828675"/>
            <wp:effectExtent l="0" t="0" r="6350" b="9525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1017-0002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CD849" w14:textId="77777777" w:rsidR="00D543A7" w:rsidRPr="00D543A7" w:rsidRDefault="00D543A7" w:rsidP="00D543A7">
      <w:pPr>
        <w:rPr>
          <w:sz w:val="28"/>
        </w:rPr>
      </w:pPr>
    </w:p>
    <w:p w14:paraId="45893FD3" w14:textId="2BE7BEB5" w:rsidR="003318C9" w:rsidRPr="00DB2F36" w:rsidRDefault="00F22C98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 w:rsidRPr="003318C9">
        <w:rPr>
          <w:rFonts w:hint="eastAsia"/>
          <w:noProof/>
          <w:sz w:val="28"/>
        </w:rPr>
        <mc:AlternateContent>
          <mc:Choice Requires="wpg">
            <w:drawing>
              <wp:anchor distT="0" distB="0" distL="114300" distR="114300" simplePos="0" relativeHeight="251812864" behindDoc="0" locked="0" layoutInCell="1" allowOverlap="1" wp14:anchorId="3CD259FA" wp14:editId="62EE4C97">
                <wp:simplePos x="0" y="0"/>
                <wp:positionH relativeFrom="column">
                  <wp:posOffset>4152900</wp:posOffset>
                </wp:positionH>
                <wp:positionV relativeFrom="paragraph">
                  <wp:posOffset>418465</wp:posOffset>
                </wp:positionV>
                <wp:extent cx="1104900" cy="609600"/>
                <wp:effectExtent l="57150" t="38100" r="19050" b="114300"/>
                <wp:wrapNone/>
                <wp:docPr id="64" name="群組 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04900" cy="609600"/>
                          <a:chOff x="0" y="0"/>
                          <a:chExt cx="1105050" cy="609600"/>
                        </a:xfrm>
                      </wpg:grpSpPr>
                      <wps:wsp>
                        <wps:cNvPr id="67" name="圓角矩形 67"/>
                        <wps:cNvSpPr/>
                        <wps:spPr>
                          <a:xfrm>
                            <a:off x="781050" y="171450"/>
                            <a:ext cx="324000" cy="257175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2"/>
                          </a:lnRef>
                          <a:fillRef idx="1">
                            <a:schemeClr val="lt1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向右箭號 68"/>
                        <wps:cNvSpPr/>
                        <wps:spPr>
                          <a:xfrm>
                            <a:off x="0" y="0"/>
                            <a:ext cx="752475" cy="60960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3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4" o:spid="_x0000_s1026" style="position:absolute;margin-left:327pt;margin-top:32.95pt;width:87pt;height:48pt;z-index:251812864" coordsize="11050,60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">
                <v:roundrect id="圓角矩形 67" o:spid="_x0000_s1027" style="position:absolute;left:7810;top:1714;width:3240;height:257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lwcMA&#10;AADbAAAADwAAAGRycy9kb3ducmV2LnhtbESPT4vCMBTE78J+h/AWvGm6HvzTNcq6IKsHD9bi+dE8&#10;27LNS2iird/eCILHYWZ+wyzXvWnEjVpfW1bwNU5AEBdW11wqyE/b0RyED8gaG8uk4E4e1quPwRJT&#10;bTs+0i0LpYgQ9ikqqEJwqZS+qMigH1tHHL2LbQ2GKNtS6ha7CDeNnCTJVBqsOS5U6Oi3ouI/uxoF&#10;tpv0W7dvLqfr38bl93xx3uwOSg0/+59vEIH68A6/2jutYDqD55f4A+Tq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fMlwcMAAADbAAAADwAAAAAAAAAAAAAAAACYAgAAZHJzL2Rv&#10;d25yZXYueG1sUEsFBgAAAAAEAAQA9QAAAIgDAAAAAA==&#10;" filled="f" strokecolor="red" strokeweight="2pt"/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向右箭號 68" o:spid="_x0000_s1028" type="#_x0000_t13" style="position:absolute;width:7524;height:6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aE7sAA&#10;AADbAAAADwAAAGRycy9kb3ducmV2LnhtbERPTWvCQBC9F/wPywi9lLrRFpHoKiII9qgV9Dhkp0k0&#10;Oxt2R0389d1DocfH+16sOteoO4VYezYwHmWgiAtvay4NHL+37zNQUZAtNp7JQE8RVsvBywJz6x+8&#10;p/tBSpVCOOZooBJpc61jUZHDOPItceJ+fHAoCYZS24CPFO4aPcmyqXZYc2qosKVNRcX1cHMG3rSW&#10;00fovybP3u8/5XQ598+LMa/Dbj0HJdTJv/jPvbMGpmls+pJ+gF7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aE7sAAAADbAAAADwAAAAAAAAAAAAAAAACYAgAAZHJzL2Rvd25y&#10;ZXYueG1sUEsFBgAAAAAEAAQA9QAAAIUDAAAAAA==&#10;" adj="12851" fillcolor="#c0504d [3205]" strokecolor="#bc4542 [3045]">
                  <v:fill color2="#dfa7a6 [1621]" rotate="t" angle="180" focus="100%" type="gradient">
                    <o:fill v:ext="view" type="gradientUnscaled"/>
                  </v:fill>
                  <v:shadow on="t" color="black" opacity="22937f" origin=",.5" offset="0,.63889mm"/>
                </v:shape>
              </v:group>
            </w:pict>
          </mc:Fallback>
        </mc:AlternateContent>
      </w:r>
      <w:r w:rsidR="003318C9">
        <w:rPr>
          <w:rFonts w:hint="eastAsia"/>
          <w:sz w:val="28"/>
        </w:rPr>
        <w:t>點選</w:t>
      </w:r>
      <w:r w:rsidR="0091638D">
        <w:rPr>
          <w:rFonts w:hint="eastAsia"/>
          <w:sz w:val="28"/>
        </w:rPr>
        <w:t>YouTube</w:t>
      </w:r>
      <w:r w:rsidR="0091638D">
        <w:rPr>
          <w:rFonts w:hint="eastAsia"/>
          <w:sz w:val="28"/>
        </w:rPr>
        <w:t>首頁</w:t>
      </w:r>
      <w:r w:rsidR="003318C9">
        <w:rPr>
          <w:rFonts w:hint="eastAsia"/>
          <w:sz w:val="28"/>
        </w:rPr>
        <w:t>右上方登入按鈕</w:t>
      </w:r>
      <w:r w:rsidR="0091638D">
        <w:rPr>
          <w:rFonts w:hint="eastAsia"/>
          <w:sz w:val="28"/>
        </w:rPr>
        <w:t>進入</w:t>
      </w:r>
      <w:r w:rsidR="0091638D">
        <w:rPr>
          <w:rFonts w:hint="eastAsia"/>
          <w:sz w:val="28"/>
        </w:rPr>
        <w:t>YouTube</w:t>
      </w:r>
      <w:r w:rsidR="0091638D">
        <w:rPr>
          <w:rFonts w:hint="eastAsia"/>
          <w:sz w:val="28"/>
        </w:rPr>
        <w:t>登入頁面登</w:t>
      </w:r>
      <w:r w:rsidR="00C843C1">
        <w:rPr>
          <w:rFonts w:hint="eastAsia"/>
          <w:sz w:val="28"/>
        </w:rPr>
        <w:t>入</w:t>
      </w:r>
      <w:r w:rsidR="003318C9">
        <w:rPr>
          <w:rFonts w:hint="eastAsia"/>
          <w:sz w:val="28"/>
        </w:rPr>
        <w:t>。</w:t>
      </w:r>
    </w:p>
    <w:p w14:paraId="3D626947" w14:textId="52D01958" w:rsidR="003318C9" w:rsidRDefault="003318C9" w:rsidP="003318C9">
      <w:pPr>
        <w:jc w:val="center"/>
      </w:pPr>
      <w:r>
        <w:rPr>
          <w:rFonts w:hint="eastAsia"/>
          <w:noProof/>
        </w:rPr>
        <w:drawing>
          <wp:inline distT="0" distB="0" distL="0" distR="0" wp14:anchorId="6704E341" wp14:editId="418F32B8">
            <wp:extent cx="5270500" cy="2637790"/>
            <wp:effectExtent l="0" t="0" r="6350" b="0"/>
            <wp:docPr id="65" name="圖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05876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3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6DAAA7" w14:textId="77777777" w:rsidR="003318C9" w:rsidRDefault="003318C9" w:rsidP="003318C9"/>
    <w:p w14:paraId="35DE040D" w14:textId="77777777" w:rsidR="00211C2F" w:rsidRDefault="00211C2F">
      <w:pPr>
        <w:widowControl/>
        <w:rPr>
          <w:sz w:val="28"/>
        </w:rPr>
      </w:pPr>
      <w:r>
        <w:rPr>
          <w:sz w:val="28"/>
        </w:rPr>
        <w:br w:type="page"/>
      </w:r>
    </w:p>
    <w:p w14:paraId="213884B0" w14:textId="4ACEFEC3" w:rsidR="003318C9" w:rsidRPr="00E65AA3" w:rsidRDefault="00EB3251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登入頁面</w:t>
      </w:r>
      <w:r w:rsidR="003318C9">
        <w:rPr>
          <w:rFonts w:hint="eastAsia"/>
          <w:sz w:val="28"/>
        </w:rPr>
        <w:t>輸入電子郵件</w:t>
      </w:r>
      <w:r>
        <w:rPr>
          <w:rFonts w:hint="eastAsia"/>
          <w:sz w:val="28"/>
        </w:rPr>
        <w:t>(admin@anztaiwan.com)</w:t>
      </w:r>
      <w:r>
        <w:rPr>
          <w:rFonts w:hint="eastAsia"/>
          <w:sz w:val="28"/>
        </w:rPr>
        <w:t>及密碼後點選登入按鈕</w:t>
      </w:r>
      <w:r w:rsidR="003318C9">
        <w:rPr>
          <w:rFonts w:hint="eastAsia"/>
          <w:sz w:val="28"/>
        </w:rPr>
        <w:t>。</w:t>
      </w:r>
    </w:p>
    <w:p w14:paraId="10471A60" w14:textId="4E365C98" w:rsidR="003318C9" w:rsidRDefault="00A722E1" w:rsidP="003318C9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6973DFD3" wp14:editId="168B0558">
                <wp:simplePos x="0" y="0"/>
                <wp:positionH relativeFrom="column">
                  <wp:posOffset>3438525</wp:posOffset>
                </wp:positionH>
                <wp:positionV relativeFrom="paragraph">
                  <wp:posOffset>904240</wp:posOffset>
                </wp:positionV>
                <wp:extent cx="1495425" cy="1403985"/>
                <wp:effectExtent l="0" t="0" r="0" b="0"/>
                <wp:wrapNone/>
                <wp:docPr id="30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3EF5B6" w14:textId="30B89EA8" w:rsidR="00340399" w:rsidRPr="00A722E1" w:rsidRDefault="00340399">
                            <w:pPr>
                              <w:rPr>
                                <w:sz w:val="20"/>
                              </w:rPr>
                            </w:pPr>
                            <w:r w:rsidRPr="00A722E1">
                              <w:rPr>
                                <w:rFonts w:hint="eastAsia"/>
                                <w:sz w:val="20"/>
                              </w:rPr>
                              <w:t>admin@anztaiwan.co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31" type="#_x0000_t202" style="position:absolute;left:0;text-align:left;margin-left:270.75pt;margin-top:71.2pt;width:117.75pt;height:110.55pt;z-index:2518374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" filled="f" stroked="f">
                <v:textbox style="mso-fit-shape-to-text:t">
                  <w:txbxContent>
                    <w:p w14:paraId="213EF5B6" w14:textId="30B89EA8" w:rsidR="00340399" w:rsidRPr="00A722E1" w:rsidRDefault="00340399">
                      <w:pPr>
                        <w:rPr>
                          <w:sz w:val="20"/>
                        </w:rPr>
                      </w:pPr>
                      <w:r w:rsidRPr="00A722E1">
                        <w:rPr>
                          <w:rFonts w:hint="eastAsia"/>
                          <w:sz w:val="20"/>
                        </w:rPr>
                        <w:t>admin@anztaiwan.com</w:t>
                      </w:r>
                    </w:p>
                  </w:txbxContent>
                </v:textbox>
              </v:shape>
            </w:pict>
          </mc:Fallback>
        </mc:AlternateContent>
      </w:r>
      <w:r w:rsidR="003318C9">
        <w:rPr>
          <w:rFonts w:hint="eastAsia"/>
          <w:noProof/>
        </w:rPr>
        <w:drawing>
          <wp:inline distT="0" distB="0" distL="0" distR="0" wp14:anchorId="2D998B38" wp14:editId="65804F21">
            <wp:extent cx="5270500" cy="3105150"/>
            <wp:effectExtent l="0" t="0" r="6350" b="0"/>
            <wp:docPr id="66" name="圖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13602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29D7D" w14:textId="77777777" w:rsidR="00B436B8" w:rsidRDefault="00B436B8" w:rsidP="00B436B8"/>
    <w:p w14:paraId="12CB7E77" w14:textId="1520CE93" w:rsidR="003318C9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 w:rsidRPr="00BB7BB7"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7726C600" wp14:editId="3AF2F104">
                <wp:simplePos x="0" y="0"/>
                <wp:positionH relativeFrom="column">
                  <wp:posOffset>2733675</wp:posOffset>
                </wp:positionH>
                <wp:positionV relativeFrom="paragraph">
                  <wp:posOffset>345440</wp:posOffset>
                </wp:positionV>
                <wp:extent cx="752475" cy="609600"/>
                <wp:effectExtent l="57150" t="38100" r="85725" b="114300"/>
                <wp:wrapNone/>
                <wp:docPr id="71" name="向右箭號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71" o:spid="_x0000_s1026" type="#_x0000_t13" style="position:absolute;margin-left:215.25pt;margin-top:27.2pt;width:59.25pt;height:48pt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 w:rsidR="00B436B8">
        <w:rPr>
          <w:rFonts w:hint="eastAsia"/>
          <w:sz w:val="28"/>
        </w:rPr>
        <w:t>登入</w:t>
      </w:r>
      <w:r w:rsidR="00650877">
        <w:rPr>
          <w:rFonts w:hint="eastAsia"/>
          <w:sz w:val="28"/>
        </w:rPr>
        <w:t>成功後返</w:t>
      </w:r>
      <w:r>
        <w:rPr>
          <w:rFonts w:hint="eastAsia"/>
          <w:sz w:val="28"/>
        </w:rPr>
        <w:t>回</w:t>
      </w:r>
      <w:r w:rsidR="004F2A07">
        <w:rPr>
          <w:rFonts w:hint="eastAsia"/>
          <w:sz w:val="28"/>
        </w:rPr>
        <w:t>YouT</w:t>
      </w:r>
      <w:r>
        <w:rPr>
          <w:rFonts w:hint="eastAsia"/>
          <w:sz w:val="28"/>
        </w:rPr>
        <w:t>ube</w:t>
      </w:r>
      <w:r w:rsidR="00650877">
        <w:rPr>
          <w:rFonts w:hint="eastAsia"/>
          <w:sz w:val="28"/>
        </w:rPr>
        <w:t>首頁</w:t>
      </w:r>
      <w:r>
        <w:rPr>
          <w:rFonts w:hint="eastAsia"/>
          <w:sz w:val="28"/>
        </w:rPr>
        <w:t>，點選畫面上方中間的上傳按鈕。</w:t>
      </w:r>
    </w:p>
    <w:p w14:paraId="3173BA60" w14:textId="77777777" w:rsidR="004F2A07" w:rsidRPr="004F2A07" w:rsidRDefault="004F2A07" w:rsidP="004F2A07">
      <w:pPr>
        <w:rPr>
          <w:sz w:val="28"/>
        </w:rPr>
      </w:pPr>
    </w:p>
    <w:p w14:paraId="23BF4771" w14:textId="77777777" w:rsidR="003318C9" w:rsidRDefault="003318C9" w:rsidP="003318C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45980530" wp14:editId="740BDC33">
                <wp:simplePos x="0" y="0"/>
                <wp:positionH relativeFrom="column">
                  <wp:posOffset>3514725</wp:posOffset>
                </wp:positionH>
                <wp:positionV relativeFrom="paragraph">
                  <wp:posOffset>15240</wp:posOffset>
                </wp:positionV>
                <wp:extent cx="468000" cy="238125"/>
                <wp:effectExtent l="0" t="0" r="27305" b="28575"/>
                <wp:wrapNone/>
                <wp:docPr id="70" name="圓角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8000" cy="2381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圓角矩形 70" o:spid="_x0000_s1026" style="position:absolute;margin-left:276.75pt;margin-top:1.2pt;width:36.85pt;height:18.75pt;z-index:251813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60B8199" wp14:editId="027781CF">
            <wp:extent cx="5270500" cy="3532505"/>
            <wp:effectExtent l="0" t="0" r="6350" b="0"/>
            <wp:docPr id="69" name="圖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36155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3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473F8" w14:textId="77777777" w:rsidR="003318C9" w:rsidRDefault="003318C9" w:rsidP="003318C9"/>
    <w:p w14:paraId="1D81DA98" w14:textId="1206FA35" w:rsidR="003318C9" w:rsidRPr="00471C27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上傳</w:t>
      </w:r>
      <w:r w:rsidR="00313C48">
        <w:rPr>
          <w:rFonts w:hint="eastAsia"/>
          <w:sz w:val="28"/>
        </w:rPr>
        <w:t>功能</w:t>
      </w:r>
      <w:r>
        <w:rPr>
          <w:rFonts w:hint="eastAsia"/>
          <w:sz w:val="28"/>
        </w:rPr>
        <w:t>頁面點選右側的</w:t>
      </w:r>
      <w:r>
        <w:rPr>
          <w:rFonts w:hint="eastAsia"/>
          <w:sz w:val="28"/>
        </w:rPr>
        <w:t>Google+ Hangout</w:t>
      </w:r>
      <w:r>
        <w:rPr>
          <w:rFonts w:hint="eastAsia"/>
          <w:sz w:val="28"/>
        </w:rPr>
        <w:t>直播的播送按鈕。</w:t>
      </w:r>
    </w:p>
    <w:p w14:paraId="19ABC978" w14:textId="77777777" w:rsidR="003318C9" w:rsidRDefault="003318C9" w:rsidP="003318C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3DBB90A8" wp14:editId="5FA9482F">
                <wp:simplePos x="0" y="0"/>
                <wp:positionH relativeFrom="column">
                  <wp:posOffset>2838450</wp:posOffset>
                </wp:positionH>
                <wp:positionV relativeFrom="paragraph">
                  <wp:posOffset>1380490</wp:posOffset>
                </wp:positionV>
                <wp:extent cx="752475" cy="609600"/>
                <wp:effectExtent l="57150" t="38100" r="85725" b="114300"/>
                <wp:wrapNone/>
                <wp:docPr id="74" name="向右箭號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74" o:spid="_x0000_s1026" type="#_x0000_t13" style="position:absolute;margin-left:223.5pt;margin-top:108.7pt;width:59.25pt;height:48pt;z-index:25181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7C432B08" wp14:editId="37D6CAB1">
                <wp:simplePos x="0" y="0"/>
                <wp:positionH relativeFrom="column">
                  <wp:posOffset>3609975</wp:posOffset>
                </wp:positionH>
                <wp:positionV relativeFrom="paragraph">
                  <wp:posOffset>1485265</wp:posOffset>
                </wp:positionV>
                <wp:extent cx="1009650" cy="409575"/>
                <wp:effectExtent l="0" t="0" r="19050" b="28575"/>
                <wp:wrapNone/>
                <wp:docPr id="73" name="圓角矩形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4095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73" o:spid="_x0000_s1026" style="position:absolute;margin-left:284.25pt;margin-top:116.95pt;width:79.5pt;height:32.25pt;z-index:25181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62ABAA6" wp14:editId="70473DAE">
            <wp:extent cx="5270500" cy="3943985"/>
            <wp:effectExtent l="0" t="0" r="0" b="0"/>
            <wp:docPr id="72" name="圖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46252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94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D4DA6" w14:textId="77777777" w:rsidR="00313C48" w:rsidRDefault="00313C48" w:rsidP="003318C9"/>
    <w:p w14:paraId="6E5CC8AC" w14:textId="3FD163B6" w:rsidR="003318C9" w:rsidRPr="0035086C" w:rsidRDefault="002B13C1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t>啟動</w:t>
      </w:r>
      <w:r w:rsidR="003318C9">
        <w:rPr>
          <w:rFonts w:hint="eastAsia"/>
          <w:sz w:val="28"/>
        </w:rPr>
        <w:t>Hangouts</w:t>
      </w:r>
      <w:r w:rsidR="003318C9">
        <w:rPr>
          <w:rFonts w:hint="eastAsia"/>
          <w:sz w:val="28"/>
        </w:rPr>
        <w:t>直播</w:t>
      </w:r>
      <w:r w:rsidR="00AD07AE">
        <w:rPr>
          <w:rFonts w:hint="eastAsia"/>
          <w:sz w:val="28"/>
        </w:rPr>
        <w:t>前</w:t>
      </w:r>
      <w:r>
        <w:rPr>
          <w:rFonts w:hint="eastAsia"/>
          <w:sz w:val="28"/>
        </w:rPr>
        <w:t>會先進入</w:t>
      </w:r>
      <w:r w:rsidR="003318C9">
        <w:rPr>
          <w:rFonts w:hint="eastAsia"/>
          <w:sz w:val="28"/>
        </w:rPr>
        <w:t>設定</w:t>
      </w:r>
      <w:r>
        <w:rPr>
          <w:rFonts w:hint="eastAsia"/>
          <w:sz w:val="28"/>
        </w:rPr>
        <w:t>Hangouts</w:t>
      </w:r>
      <w:r>
        <w:rPr>
          <w:rFonts w:hint="eastAsia"/>
          <w:sz w:val="28"/>
        </w:rPr>
        <w:t>直播選項頁面</w:t>
      </w:r>
      <w:r w:rsidR="003318C9">
        <w:rPr>
          <w:rFonts w:hint="eastAsia"/>
          <w:sz w:val="28"/>
        </w:rPr>
        <w:t>，輸入</w:t>
      </w:r>
      <w:r w:rsidR="003318C9">
        <w:rPr>
          <w:rFonts w:hint="eastAsia"/>
          <w:sz w:val="28"/>
        </w:rPr>
        <w:t>Hangouts</w:t>
      </w:r>
      <w:r w:rsidR="003318C9">
        <w:rPr>
          <w:rFonts w:hint="eastAsia"/>
          <w:sz w:val="28"/>
        </w:rPr>
        <w:t>直播名稱後點選發起</w:t>
      </w:r>
      <w:proofErr w:type="spellStart"/>
      <w:r w:rsidR="003318C9">
        <w:rPr>
          <w:rFonts w:hint="eastAsia"/>
          <w:sz w:val="28"/>
        </w:rPr>
        <w:t>Hangoust</w:t>
      </w:r>
      <w:proofErr w:type="spellEnd"/>
      <w:r w:rsidR="003318C9">
        <w:rPr>
          <w:rFonts w:hint="eastAsia"/>
          <w:sz w:val="28"/>
        </w:rPr>
        <w:t>直播按鈕。</w:t>
      </w:r>
    </w:p>
    <w:p w14:paraId="16A0F904" w14:textId="56CDB4AE" w:rsidR="003318C9" w:rsidRDefault="00BB56B2" w:rsidP="003318C9">
      <w:r>
        <w:rPr>
          <w:noProof/>
          <w:sz w:val="28"/>
        </w:rPr>
        <w:drawing>
          <wp:inline distT="0" distB="0" distL="0" distR="0" wp14:anchorId="23213B09" wp14:editId="4CE27E5E">
            <wp:extent cx="5270500" cy="3105150"/>
            <wp:effectExtent l="0" t="0" r="635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50226912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318C9" w:rsidRPr="00913D5D"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78163212" wp14:editId="068BD21B">
                <wp:simplePos x="0" y="0"/>
                <wp:positionH relativeFrom="column">
                  <wp:posOffset>2256155</wp:posOffset>
                </wp:positionH>
                <wp:positionV relativeFrom="paragraph">
                  <wp:posOffset>2107565</wp:posOffset>
                </wp:positionV>
                <wp:extent cx="685165" cy="507365"/>
                <wp:effectExtent l="57150" t="19050" r="76835" b="102235"/>
                <wp:wrapNone/>
                <wp:docPr id="77" name="向左箭號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向左箭號 77" o:spid="_x0000_s1026" type="#_x0000_t66" style="position:absolute;margin-left:177.65pt;margin-top:165.95pt;width:53.95pt;height:39.95pt;z-index:25181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 w:rsidR="003318C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3D080923" wp14:editId="78534772">
                <wp:simplePos x="0" y="0"/>
                <wp:positionH relativeFrom="column">
                  <wp:posOffset>1390650</wp:posOffset>
                </wp:positionH>
                <wp:positionV relativeFrom="paragraph">
                  <wp:posOffset>2244090</wp:posOffset>
                </wp:positionV>
                <wp:extent cx="828000" cy="252000"/>
                <wp:effectExtent l="0" t="0" r="10795" b="15240"/>
                <wp:wrapNone/>
                <wp:docPr id="76" name="圓角矩形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8000" cy="252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76" o:spid="_x0000_s1026" style="position:absolute;margin-left:109.5pt;margin-top:176.7pt;width:65.2pt;height:19.85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" filled="f" strokecolor="red" strokeweight="2pt"/>
            </w:pict>
          </mc:Fallback>
        </mc:AlternateContent>
      </w:r>
    </w:p>
    <w:p w14:paraId="5EA8A08B" w14:textId="58123143" w:rsidR="00BB56B2" w:rsidRPr="00C673DD" w:rsidRDefault="00704354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啟動</w:t>
      </w:r>
      <w:r w:rsidR="003318C9">
        <w:rPr>
          <w:rFonts w:hint="eastAsia"/>
          <w:sz w:val="28"/>
        </w:rPr>
        <w:t>Hangout</w:t>
      </w:r>
      <w:r w:rsidR="006B03F1">
        <w:rPr>
          <w:rFonts w:hint="eastAsia"/>
          <w:sz w:val="28"/>
        </w:rPr>
        <w:t>直播</w:t>
      </w:r>
      <w:r w:rsidR="003318C9">
        <w:rPr>
          <w:rFonts w:hint="eastAsia"/>
          <w:sz w:val="28"/>
        </w:rPr>
        <w:t>後，點選上方中間的內嵌連結。</w:t>
      </w:r>
    </w:p>
    <w:p w14:paraId="4EC733A1" w14:textId="3C98C708" w:rsidR="003318C9" w:rsidRDefault="00BB56B2" w:rsidP="003318C9">
      <w:r w:rsidRPr="00F65870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4801736E" wp14:editId="32FAE825">
                <wp:simplePos x="0" y="0"/>
                <wp:positionH relativeFrom="column">
                  <wp:posOffset>3209290</wp:posOffset>
                </wp:positionH>
                <wp:positionV relativeFrom="paragraph">
                  <wp:posOffset>-13335</wp:posOffset>
                </wp:positionV>
                <wp:extent cx="685165" cy="507365"/>
                <wp:effectExtent l="57150" t="19050" r="76835" b="102235"/>
                <wp:wrapNone/>
                <wp:docPr id="80" name="向左箭號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80" o:spid="_x0000_s1026" type="#_x0000_t66" style="position:absolute;margin-left:252.7pt;margin-top:-1.05pt;width:53.95pt;height:39.95pt;z-index:25182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 w:rsidR="003318C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35371045" wp14:editId="1C77F4EB">
                <wp:simplePos x="0" y="0"/>
                <wp:positionH relativeFrom="column">
                  <wp:posOffset>2952115</wp:posOffset>
                </wp:positionH>
                <wp:positionV relativeFrom="paragraph">
                  <wp:posOffset>167640</wp:posOffset>
                </wp:positionV>
                <wp:extent cx="229235" cy="152400"/>
                <wp:effectExtent l="0" t="0" r="18415" b="19050"/>
                <wp:wrapNone/>
                <wp:docPr id="79" name="圓角矩形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9235" cy="1524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79" o:spid="_x0000_s1026" style="position:absolute;margin-left:232.45pt;margin-top:13.2pt;width:18.05pt;height:12pt;z-index:25182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" filled="f" strokecolor="red" strokeweight="2pt"/>
            </w:pict>
          </mc:Fallback>
        </mc:AlternateContent>
      </w:r>
      <w:r w:rsidR="003318C9">
        <w:rPr>
          <w:rFonts w:hint="eastAsia"/>
          <w:noProof/>
        </w:rPr>
        <w:drawing>
          <wp:inline distT="0" distB="0" distL="0" distR="0" wp14:anchorId="40FBAAA5" wp14:editId="11CE5C87">
            <wp:extent cx="5270500" cy="3068955"/>
            <wp:effectExtent l="0" t="0" r="0" b="0"/>
            <wp:docPr id="78" name="圖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144181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47B08" w14:textId="473BBBD3" w:rsidR="003318C9" w:rsidRDefault="003318C9" w:rsidP="003318C9">
      <w:pPr>
        <w:widowControl/>
      </w:pPr>
    </w:p>
    <w:p w14:paraId="6BC0D00C" w14:textId="03D0D8F2" w:rsidR="003318C9" w:rsidRPr="009F2200" w:rsidRDefault="00C91A22" w:rsidP="009F2200">
      <w:pPr>
        <w:rPr>
          <w:sz w:val="28"/>
        </w:rPr>
      </w:pPr>
      <w:r w:rsidRPr="009F2200">
        <w:rPr>
          <w:rFonts w:hint="eastAsia"/>
          <w:sz w:val="28"/>
        </w:rPr>
        <w:t>複製</w:t>
      </w:r>
      <w:r w:rsidR="003318C9" w:rsidRPr="009F2200">
        <w:rPr>
          <w:rFonts w:hint="eastAsia"/>
          <w:sz w:val="28"/>
        </w:rPr>
        <w:t>該次</w:t>
      </w:r>
      <w:r w:rsidR="003318C9" w:rsidRPr="009F2200">
        <w:rPr>
          <w:rFonts w:hint="eastAsia"/>
          <w:sz w:val="28"/>
        </w:rPr>
        <w:t>Hangouts</w:t>
      </w:r>
      <w:r w:rsidRPr="009F2200">
        <w:rPr>
          <w:rFonts w:hint="eastAsia"/>
          <w:sz w:val="28"/>
        </w:rPr>
        <w:t>直播</w:t>
      </w:r>
      <w:r w:rsidR="003318C9" w:rsidRPr="009F2200">
        <w:rPr>
          <w:rFonts w:hint="eastAsia"/>
          <w:sz w:val="28"/>
        </w:rPr>
        <w:t>網址</w:t>
      </w:r>
      <w:r w:rsidR="00600AFC" w:rsidRPr="009F2200">
        <w:rPr>
          <w:rFonts w:hint="eastAsia"/>
          <w:sz w:val="28"/>
        </w:rPr>
        <w:t>，並保持畫面請勿關閉</w:t>
      </w:r>
      <w:r w:rsidR="003318C9" w:rsidRPr="009F2200">
        <w:rPr>
          <w:rFonts w:hint="eastAsia"/>
          <w:sz w:val="28"/>
        </w:rPr>
        <w:t>。</w:t>
      </w:r>
    </w:p>
    <w:p w14:paraId="5EFA5D02" w14:textId="77777777" w:rsidR="003318C9" w:rsidRDefault="003318C9" w:rsidP="003318C9">
      <w:r w:rsidRPr="00913D5D"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34C05FB1" wp14:editId="5323C910">
                <wp:simplePos x="0" y="0"/>
                <wp:positionH relativeFrom="column">
                  <wp:posOffset>1619885</wp:posOffset>
                </wp:positionH>
                <wp:positionV relativeFrom="paragraph">
                  <wp:posOffset>-6985</wp:posOffset>
                </wp:positionV>
                <wp:extent cx="685165" cy="507365"/>
                <wp:effectExtent l="57150" t="19050" r="76835" b="102235"/>
                <wp:wrapNone/>
                <wp:docPr id="83" name="向左箭號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83" o:spid="_x0000_s1026" type="#_x0000_t66" style="position:absolute;margin-left:127.55pt;margin-top:-.55pt;width:53.95pt;height:39.95pt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1EE55AC2" wp14:editId="5FD78630">
                <wp:simplePos x="0" y="0"/>
                <wp:positionH relativeFrom="column">
                  <wp:posOffset>485775</wp:posOffset>
                </wp:positionH>
                <wp:positionV relativeFrom="paragraph">
                  <wp:posOffset>100965</wp:posOffset>
                </wp:positionV>
                <wp:extent cx="1116000" cy="288000"/>
                <wp:effectExtent l="0" t="0" r="27305" b="17145"/>
                <wp:wrapNone/>
                <wp:docPr id="82" name="圓角矩形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6000" cy="288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82" o:spid="_x0000_s1026" style="position:absolute;margin-left:38.25pt;margin-top:7.95pt;width:87.85pt;height:22.7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6A43C4BD" wp14:editId="44DF76AE">
            <wp:extent cx="5270500" cy="3068955"/>
            <wp:effectExtent l="0" t="0" r="0" b="0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1458383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F1149" w14:textId="77777777" w:rsidR="003318C9" w:rsidRDefault="003318C9" w:rsidP="003318C9"/>
    <w:p w14:paraId="474AF704" w14:textId="77777777" w:rsidR="00473887" w:rsidRDefault="00473887">
      <w:pPr>
        <w:widowControl/>
        <w:rPr>
          <w:sz w:val="28"/>
        </w:rPr>
      </w:pPr>
      <w:r>
        <w:rPr>
          <w:sz w:val="28"/>
        </w:rPr>
        <w:br w:type="page"/>
      </w:r>
    </w:p>
    <w:p w14:paraId="33D6E527" w14:textId="0DFCCAC4" w:rsidR="003318C9" w:rsidRPr="00020899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請另開</w:t>
      </w:r>
      <w:r w:rsidR="00F2599E">
        <w:rPr>
          <w:rFonts w:hint="eastAsia"/>
          <w:sz w:val="28"/>
        </w:rPr>
        <w:t>瀏覽器</w:t>
      </w:r>
      <w:r w:rsidR="003734F9">
        <w:rPr>
          <w:rFonts w:hint="eastAsia"/>
          <w:sz w:val="28"/>
        </w:rPr>
        <w:t>新視窗登入至行事曆</w:t>
      </w:r>
      <w:proofErr w:type="gramStart"/>
      <w:r w:rsidR="003734F9">
        <w:rPr>
          <w:rFonts w:hint="eastAsia"/>
          <w:sz w:val="28"/>
        </w:rPr>
        <w:t>後台</w:t>
      </w:r>
      <w:r>
        <w:rPr>
          <w:rFonts w:hint="eastAsia"/>
          <w:sz w:val="28"/>
        </w:rPr>
        <w:t>頁面</w:t>
      </w:r>
      <w:proofErr w:type="gramEnd"/>
      <w:r>
        <w:rPr>
          <w:rFonts w:hint="eastAsia"/>
          <w:sz w:val="28"/>
        </w:rPr>
        <w:t>，</w:t>
      </w:r>
      <w:r w:rsidR="004B20DB">
        <w:rPr>
          <w:rFonts w:hint="eastAsia"/>
          <w:sz w:val="28"/>
        </w:rPr>
        <w:t>並</w:t>
      </w:r>
      <w:r>
        <w:rPr>
          <w:rFonts w:hint="eastAsia"/>
          <w:sz w:val="28"/>
        </w:rPr>
        <w:t>點選該場研討會的</w:t>
      </w:r>
      <w:r w:rsidR="00536C93">
        <w:rPr>
          <w:rFonts w:hint="eastAsia"/>
          <w:sz w:val="28"/>
        </w:rPr>
        <w:t>維護</w:t>
      </w:r>
      <w:r w:rsidR="00536C93">
        <w:rPr>
          <w:rFonts w:hint="eastAsia"/>
          <w:sz w:val="28"/>
        </w:rPr>
        <w:t>(</w:t>
      </w:r>
      <w:r>
        <w:rPr>
          <w:rFonts w:hint="eastAsia"/>
          <w:sz w:val="28"/>
        </w:rPr>
        <w:t>Revise</w:t>
      </w:r>
      <w:r w:rsidR="00536C93">
        <w:rPr>
          <w:rFonts w:hint="eastAsia"/>
          <w:sz w:val="28"/>
        </w:rPr>
        <w:t>)</w:t>
      </w:r>
      <w:r>
        <w:rPr>
          <w:rFonts w:hint="eastAsia"/>
          <w:sz w:val="28"/>
        </w:rPr>
        <w:t>連結。</w:t>
      </w:r>
    </w:p>
    <w:p w14:paraId="5621D585" w14:textId="5103F177" w:rsidR="003318C9" w:rsidRDefault="00AF7CE5" w:rsidP="003318C9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0BAADA1F" wp14:editId="431D3DB4">
                <wp:simplePos x="0" y="0"/>
                <wp:positionH relativeFrom="column">
                  <wp:posOffset>1152525</wp:posOffset>
                </wp:positionH>
                <wp:positionV relativeFrom="paragraph">
                  <wp:posOffset>1320165</wp:posOffset>
                </wp:positionV>
                <wp:extent cx="323850" cy="171450"/>
                <wp:effectExtent l="0" t="0" r="19050" b="19050"/>
                <wp:wrapNone/>
                <wp:docPr id="92" name="圓角矩形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1714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92" o:spid="_x0000_s1026" style="position:absolute;margin-left:90.75pt;margin-top:103.95pt;width:25.5pt;height:13.5pt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" filled="f" strokecolor="red" strokeweight="2pt"/>
            </w:pict>
          </mc:Fallback>
        </mc:AlternateContent>
      </w:r>
      <w:r w:rsidRPr="00913D5D">
        <w:rPr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4BD8B9E4" wp14:editId="3B944B65">
                <wp:simplePos x="0" y="0"/>
                <wp:positionH relativeFrom="column">
                  <wp:posOffset>1516380</wp:posOffset>
                </wp:positionH>
                <wp:positionV relativeFrom="paragraph">
                  <wp:posOffset>1145540</wp:posOffset>
                </wp:positionV>
                <wp:extent cx="685165" cy="507365"/>
                <wp:effectExtent l="57150" t="19050" r="76835" b="102235"/>
                <wp:wrapNone/>
                <wp:docPr id="93" name="向左箭號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93" o:spid="_x0000_s1026" type="#_x0000_t66" style="position:absolute;margin-left:119.4pt;margin-top:90.2pt;width:53.95pt;height:39.95pt;z-index:25182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 w:rsidR="003318C9">
        <w:rPr>
          <w:rFonts w:hint="eastAsia"/>
          <w:noProof/>
        </w:rPr>
        <w:drawing>
          <wp:inline distT="0" distB="0" distL="0" distR="0" wp14:anchorId="7843A7CF" wp14:editId="5689A277">
            <wp:extent cx="5256000" cy="2843928"/>
            <wp:effectExtent l="0" t="0" r="1905" b="0"/>
            <wp:docPr id="85" name="圖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1534489.png"/>
                    <pic:cNvPicPr/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85" r="4846"/>
                    <a:stretch/>
                  </pic:blipFill>
                  <pic:spPr bwMode="auto">
                    <a:xfrm>
                      <a:off x="0" y="0"/>
                      <a:ext cx="5256000" cy="28439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092CAD" w14:textId="6C980C23" w:rsidR="003318C9" w:rsidRDefault="003318C9" w:rsidP="003318C9">
      <w:pPr>
        <w:widowControl/>
      </w:pPr>
    </w:p>
    <w:p w14:paraId="5A03CF20" w14:textId="77ADE5A8" w:rsidR="003318C9" w:rsidRPr="00D87878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proofErr w:type="gramStart"/>
      <w:r>
        <w:rPr>
          <w:rFonts w:hint="eastAsia"/>
          <w:sz w:val="28"/>
        </w:rPr>
        <w:t>在</w:t>
      </w:r>
      <w:r w:rsidR="001872C8">
        <w:rPr>
          <w:rFonts w:hint="eastAsia"/>
          <w:sz w:val="28"/>
        </w:rPr>
        <w:t>線上</w:t>
      </w:r>
      <w:proofErr w:type="gramEnd"/>
      <w:r w:rsidR="001872C8">
        <w:rPr>
          <w:rFonts w:hint="eastAsia"/>
          <w:sz w:val="28"/>
        </w:rPr>
        <w:t>(</w:t>
      </w:r>
      <w:r>
        <w:rPr>
          <w:rFonts w:hint="eastAsia"/>
          <w:sz w:val="28"/>
        </w:rPr>
        <w:t>Live</w:t>
      </w:r>
      <w:r w:rsidR="001872C8">
        <w:rPr>
          <w:rFonts w:hint="eastAsia"/>
          <w:sz w:val="28"/>
        </w:rPr>
        <w:t>)</w:t>
      </w:r>
      <w:r w:rsidR="001872C8">
        <w:rPr>
          <w:rFonts w:hint="eastAsia"/>
          <w:sz w:val="28"/>
        </w:rPr>
        <w:t>選項</w:t>
      </w:r>
      <w:r>
        <w:rPr>
          <w:rFonts w:hint="eastAsia"/>
          <w:sz w:val="28"/>
        </w:rPr>
        <w:t>旁的</w:t>
      </w:r>
      <w:r w:rsidR="001872C8">
        <w:rPr>
          <w:rFonts w:hint="eastAsia"/>
          <w:sz w:val="28"/>
        </w:rPr>
        <w:t>YouTube</w:t>
      </w:r>
      <w:r w:rsidR="001872C8">
        <w:rPr>
          <w:rFonts w:hint="eastAsia"/>
          <w:sz w:val="28"/>
        </w:rPr>
        <w:t>網址</w:t>
      </w:r>
      <w:r w:rsidR="001872C8">
        <w:rPr>
          <w:rFonts w:hint="eastAsia"/>
          <w:sz w:val="28"/>
        </w:rPr>
        <w:t>(</w:t>
      </w:r>
      <w:r>
        <w:rPr>
          <w:rFonts w:hint="eastAsia"/>
          <w:sz w:val="28"/>
        </w:rPr>
        <w:t>YouTube URL</w:t>
      </w:r>
      <w:r w:rsidR="001872C8">
        <w:rPr>
          <w:rFonts w:hint="eastAsia"/>
          <w:sz w:val="28"/>
        </w:rPr>
        <w:t>)</w:t>
      </w:r>
      <w:r>
        <w:rPr>
          <w:rFonts w:hint="eastAsia"/>
          <w:sz w:val="28"/>
        </w:rPr>
        <w:t>欄位將</w:t>
      </w:r>
      <w:r>
        <w:rPr>
          <w:rFonts w:hint="eastAsia"/>
          <w:sz w:val="28"/>
        </w:rPr>
        <w:t>Hangouts</w:t>
      </w:r>
      <w:r>
        <w:rPr>
          <w:rFonts w:hint="eastAsia"/>
          <w:sz w:val="28"/>
        </w:rPr>
        <w:t>直播網址貼上後點選</w:t>
      </w:r>
      <w:r w:rsidR="001872C8">
        <w:rPr>
          <w:rFonts w:hint="eastAsia"/>
          <w:sz w:val="28"/>
        </w:rPr>
        <w:t>儲存</w:t>
      </w:r>
      <w:r w:rsidR="001872C8">
        <w:rPr>
          <w:rFonts w:hint="eastAsia"/>
          <w:sz w:val="28"/>
        </w:rPr>
        <w:t>(</w:t>
      </w:r>
      <w:r>
        <w:rPr>
          <w:rFonts w:hint="eastAsia"/>
          <w:sz w:val="28"/>
        </w:rPr>
        <w:t>Save</w:t>
      </w:r>
      <w:r w:rsidR="001872C8">
        <w:rPr>
          <w:rFonts w:hint="eastAsia"/>
          <w:sz w:val="28"/>
        </w:rPr>
        <w:t>)</w:t>
      </w:r>
      <w:r>
        <w:rPr>
          <w:rFonts w:hint="eastAsia"/>
          <w:sz w:val="28"/>
        </w:rPr>
        <w:t>按鈕完成更新。</w:t>
      </w:r>
    </w:p>
    <w:p w14:paraId="5F2DD637" w14:textId="5B2DFE21" w:rsidR="003318C9" w:rsidRDefault="001872C8" w:rsidP="001872C8">
      <w:pPr>
        <w:jc w:val="center"/>
      </w:pPr>
      <w:r>
        <w:rPr>
          <w:noProof/>
        </w:rPr>
        <w:drawing>
          <wp:inline distT="0" distB="0" distL="0" distR="0" wp14:anchorId="0E7B1C05" wp14:editId="17335176">
            <wp:extent cx="3391374" cy="600159"/>
            <wp:effectExtent l="0" t="0" r="0" b="9525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65951970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374" cy="60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E8158" w14:textId="77777777" w:rsidR="002C6006" w:rsidRDefault="002C6006" w:rsidP="002C6006"/>
    <w:p w14:paraId="2CA5512E" w14:textId="47805453" w:rsidR="00F72BF9" w:rsidRPr="00714DC2" w:rsidRDefault="004F345C" w:rsidP="00714DC2">
      <w:pPr>
        <w:rPr>
          <w:sz w:val="28"/>
        </w:rPr>
      </w:pPr>
      <w:r w:rsidRPr="00714DC2">
        <w:rPr>
          <w:rFonts w:hint="eastAsia"/>
          <w:sz w:val="28"/>
        </w:rPr>
        <w:t>此時播放頁面</w:t>
      </w:r>
      <w:r w:rsidR="00714DC2" w:rsidRPr="00714DC2">
        <w:rPr>
          <w:rFonts w:hint="eastAsia"/>
          <w:sz w:val="28"/>
        </w:rPr>
        <w:t>畫面呈現</w:t>
      </w:r>
      <w:proofErr w:type="gramStart"/>
      <w:r w:rsidR="00714DC2" w:rsidRPr="00714DC2">
        <w:rPr>
          <w:sz w:val="28"/>
        </w:rPr>
        <w:t>”</w:t>
      </w:r>
      <w:proofErr w:type="gramEnd"/>
      <w:r w:rsidR="00714DC2" w:rsidRPr="00714DC2">
        <w:rPr>
          <w:rFonts w:hint="eastAsia"/>
          <w:sz w:val="28"/>
        </w:rPr>
        <w:t>Please stand by. Starting soon</w:t>
      </w:r>
      <w:r w:rsidR="00714DC2" w:rsidRPr="00714DC2">
        <w:rPr>
          <w:sz w:val="28"/>
        </w:rPr>
        <w:t>…</w:t>
      </w:r>
      <w:proofErr w:type="gramStart"/>
      <w:r w:rsidR="00714DC2" w:rsidRPr="00714DC2">
        <w:rPr>
          <w:sz w:val="28"/>
        </w:rPr>
        <w:t>”</w:t>
      </w:r>
      <w:proofErr w:type="gramEnd"/>
      <w:r w:rsidR="00714DC2" w:rsidRPr="00714DC2">
        <w:rPr>
          <w:rFonts w:hint="eastAsia"/>
          <w:sz w:val="28"/>
        </w:rPr>
        <w:t>。</w:t>
      </w:r>
    </w:p>
    <w:p w14:paraId="1CA795CE" w14:textId="5C581F87" w:rsidR="003463BA" w:rsidRPr="004F345C" w:rsidRDefault="002C4060" w:rsidP="00F72BF9">
      <w:pPr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3BBE7328" wp14:editId="2FAABDC7">
            <wp:extent cx="4320000" cy="2701399"/>
            <wp:effectExtent l="0" t="0" r="4445" b="381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62223563.png"/>
                    <pic:cNvPicPr/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b="21218"/>
                    <a:stretch/>
                  </pic:blipFill>
                  <pic:spPr bwMode="auto">
                    <a:xfrm>
                      <a:off x="0" y="0"/>
                      <a:ext cx="4320000" cy="2701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7FE2C7" w14:textId="30F77FFE" w:rsidR="003318C9" w:rsidRDefault="003318C9" w:rsidP="003318C9">
      <w:pPr>
        <w:widowControl/>
      </w:pPr>
    </w:p>
    <w:p w14:paraId="512BF496" w14:textId="77777777" w:rsidR="003318C9" w:rsidRPr="006E6D1E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t>當研討會開始前</w:t>
      </w:r>
      <w:r w:rsidRPr="006E6D1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1828DB85" wp14:editId="727A2B19">
                <wp:simplePos x="0" y="0"/>
                <wp:positionH relativeFrom="column">
                  <wp:posOffset>3628390</wp:posOffset>
                </wp:positionH>
                <wp:positionV relativeFrom="paragraph">
                  <wp:posOffset>227965</wp:posOffset>
                </wp:positionV>
                <wp:extent cx="685165" cy="507365"/>
                <wp:effectExtent l="57150" t="19050" r="76835" b="102235"/>
                <wp:wrapNone/>
                <wp:docPr id="89" name="向左箭號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89" o:spid="_x0000_s1026" type="#_x0000_t66" style="position:absolute;margin-left:285.7pt;margin-top:17.95pt;width:53.95pt;height:39.95pt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sz w:val="28"/>
        </w:rPr>
        <w:t>10</w:t>
      </w:r>
      <w:r>
        <w:rPr>
          <w:rFonts w:hint="eastAsia"/>
          <w:sz w:val="28"/>
        </w:rPr>
        <w:t>秒點選開始播送按鈕。</w:t>
      </w:r>
      <w:r w:rsidRPr="006E6D1E">
        <w:rPr>
          <w:sz w:val="28"/>
        </w:rPr>
        <w:t xml:space="preserve"> </w:t>
      </w:r>
    </w:p>
    <w:p w14:paraId="1E5307EB" w14:textId="77777777" w:rsidR="003318C9" w:rsidRDefault="003318C9" w:rsidP="003318C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53D44E40" wp14:editId="12CAC3F2">
                <wp:simplePos x="0" y="0"/>
                <wp:positionH relativeFrom="column">
                  <wp:posOffset>3171825</wp:posOffset>
                </wp:positionH>
                <wp:positionV relativeFrom="paragraph">
                  <wp:posOffset>120015</wp:posOffset>
                </wp:positionV>
                <wp:extent cx="428625" cy="228600"/>
                <wp:effectExtent l="0" t="0" r="28575" b="19050"/>
                <wp:wrapNone/>
                <wp:docPr id="88" name="圓角矩形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2286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88" o:spid="_x0000_s1026" style="position:absolute;margin-left:249.75pt;margin-top:9.45pt;width:33.75pt;height:18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7CBD476" wp14:editId="31A27987">
            <wp:extent cx="5270500" cy="3068955"/>
            <wp:effectExtent l="0" t="0" r="0" b="0"/>
            <wp:docPr id="87" name="圖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144181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38BA6" w14:textId="77777777" w:rsidR="003318C9" w:rsidRDefault="003318C9" w:rsidP="003318C9"/>
    <w:p w14:paraId="6FF151DE" w14:textId="5B223CFF" w:rsidR="003318C9" w:rsidRPr="00D80DA3" w:rsidRDefault="0027044A" w:rsidP="00D80DA3">
      <w:pPr>
        <w:rPr>
          <w:sz w:val="28"/>
        </w:rPr>
      </w:pPr>
      <w:r>
        <w:rPr>
          <w:rFonts w:hint="eastAsia"/>
          <w:sz w:val="28"/>
        </w:rPr>
        <w:t>系統會先顯示</w:t>
      </w:r>
      <w:r w:rsidR="003318C9" w:rsidRPr="00D80DA3">
        <w:rPr>
          <w:rFonts w:hint="eastAsia"/>
          <w:sz w:val="28"/>
        </w:rPr>
        <w:t>公開播送警告視窗</w:t>
      </w:r>
      <w:r w:rsidR="006675DA">
        <w:rPr>
          <w:rFonts w:hint="eastAsia"/>
          <w:sz w:val="28"/>
        </w:rPr>
        <w:t>(Hangouts</w:t>
      </w:r>
      <w:r w:rsidR="006675DA">
        <w:rPr>
          <w:rFonts w:hint="eastAsia"/>
          <w:sz w:val="28"/>
        </w:rPr>
        <w:t>直播</w:t>
      </w:r>
      <w:r>
        <w:rPr>
          <w:rFonts w:hint="eastAsia"/>
          <w:sz w:val="28"/>
        </w:rPr>
        <w:t>流程確認即可</w:t>
      </w:r>
      <w:r w:rsidR="006675DA">
        <w:rPr>
          <w:rFonts w:hint="eastAsia"/>
          <w:sz w:val="28"/>
        </w:rPr>
        <w:t>)</w:t>
      </w:r>
      <w:r w:rsidR="003318C9" w:rsidRPr="00D80DA3">
        <w:rPr>
          <w:rFonts w:hint="eastAsia"/>
          <w:sz w:val="28"/>
        </w:rPr>
        <w:t>，點選確定按鈕後，倒數</w:t>
      </w:r>
      <w:r w:rsidR="003318C9" w:rsidRPr="00D80DA3">
        <w:rPr>
          <w:rFonts w:hint="eastAsia"/>
          <w:sz w:val="28"/>
        </w:rPr>
        <w:t>10</w:t>
      </w:r>
      <w:r w:rsidR="003318C9" w:rsidRPr="00D80DA3">
        <w:rPr>
          <w:rFonts w:hint="eastAsia"/>
          <w:sz w:val="28"/>
        </w:rPr>
        <w:t>秒後</w:t>
      </w:r>
      <w:proofErr w:type="gramStart"/>
      <w:r w:rsidR="003318C9" w:rsidRPr="00D80DA3">
        <w:rPr>
          <w:rFonts w:hint="eastAsia"/>
          <w:sz w:val="28"/>
        </w:rPr>
        <w:t>開始線上直播</w:t>
      </w:r>
      <w:proofErr w:type="gramEnd"/>
      <w:r w:rsidR="003318C9" w:rsidRPr="00D80DA3">
        <w:rPr>
          <w:rFonts w:hint="eastAsia"/>
          <w:sz w:val="28"/>
        </w:rPr>
        <w:t>。</w:t>
      </w:r>
    </w:p>
    <w:p w14:paraId="17DEA783" w14:textId="77777777" w:rsidR="003318C9" w:rsidRDefault="003318C9" w:rsidP="003318C9">
      <w:r>
        <w:rPr>
          <w:rFonts w:hint="eastAsia"/>
          <w:noProof/>
        </w:rPr>
        <w:drawing>
          <wp:inline distT="0" distB="0" distL="0" distR="0" wp14:anchorId="411CEE89" wp14:editId="0DF7C3FB">
            <wp:extent cx="5270500" cy="3068955"/>
            <wp:effectExtent l="0" t="0" r="0" b="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6122723366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D1BCA" w14:textId="77777777" w:rsidR="003318C9" w:rsidRDefault="003318C9" w:rsidP="003318C9">
      <w:pPr>
        <w:widowControl/>
      </w:pPr>
      <w:r>
        <w:br w:type="page"/>
      </w:r>
    </w:p>
    <w:p w14:paraId="14333B00" w14:textId="32E3933B" w:rsidR="00777688" w:rsidRDefault="007C6DBC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開始播送後</w:t>
      </w:r>
      <w:r w:rsidRPr="00714DC2">
        <w:rPr>
          <w:rFonts w:hint="eastAsia"/>
          <w:sz w:val="28"/>
        </w:rPr>
        <w:t>播放頁面</w:t>
      </w:r>
      <w:r w:rsidR="009F0B65">
        <w:rPr>
          <w:rFonts w:hint="eastAsia"/>
          <w:sz w:val="28"/>
        </w:rPr>
        <w:t>會有即時</w:t>
      </w:r>
      <w:r w:rsidR="009F0B65">
        <w:rPr>
          <w:rFonts w:hint="eastAsia"/>
          <w:sz w:val="28"/>
        </w:rPr>
        <w:t>(</w:t>
      </w:r>
      <w:r w:rsidR="009F0B65">
        <w:rPr>
          <w:rFonts w:hint="eastAsia"/>
          <w:sz w:val="28"/>
        </w:rPr>
        <w:t>根據網路品質約有</w:t>
      </w:r>
      <w:r w:rsidR="009F0B65">
        <w:rPr>
          <w:rFonts w:hint="eastAsia"/>
          <w:sz w:val="28"/>
        </w:rPr>
        <w:t>3~5</w:t>
      </w:r>
      <w:r w:rsidR="009F0B65">
        <w:rPr>
          <w:rFonts w:hint="eastAsia"/>
          <w:sz w:val="28"/>
        </w:rPr>
        <w:t>秒延遲</w:t>
      </w:r>
      <w:r w:rsidR="009F0B65">
        <w:rPr>
          <w:rFonts w:hint="eastAsia"/>
          <w:sz w:val="28"/>
        </w:rPr>
        <w:t>)</w:t>
      </w:r>
      <w:r w:rsidR="009F0B65">
        <w:rPr>
          <w:rFonts w:hint="eastAsia"/>
          <w:sz w:val="28"/>
        </w:rPr>
        <w:t>的影像可以觀看。</w:t>
      </w:r>
    </w:p>
    <w:p w14:paraId="3C5D1B60" w14:textId="4F3D4E99" w:rsidR="007C6DBC" w:rsidRDefault="007C6DBC" w:rsidP="007C6DBC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7DFD1DA4" wp14:editId="6506FF43">
            <wp:extent cx="5270500" cy="3495040"/>
            <wp:effectExtent l="0" t="0" r="6350" b="0"/>
            <wp:docPr id="90" name="圖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7171045226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9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B97D0" w14:textId="77777777" w:rsidR="007C6DBC" w:rsidRPr="007C6DBC" w:rsidRDefault="007C6DBC" w:rsidP="007C6DBC">
      <w:pPr>
        <w:rPr>
          <w:sz w:val="28"/>
        </w:rPr>
      </w:pPr>
    </w:p>
    <w:p w14:paraId="7EAFEDFE" w14:textId="77777777" w:rsidR="003318C9" w:rsidRPr="000676CA" w:rsidRDefault="003318C9" w:rsidP="00316FFB">
      <w:pPr>
        <w:pStyle w:val="a3"/>
        <w:numPr>
          <w:ilvl w:val="0"/>
          <w:numId w:val="29"/>
        </w:numPr>
        <w:ind w:leftChars="0"/>
        <w:rPr>
          <w:sz w:val="28"/>
        </w:rPr>
      </w:pPr>
      <w:r w:rsidRPr="006E6D1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75262F39" wp14:editId="54EEA301">
                <wp:simplePos x="0" y="0"/>
                <wp:positionH relativeFrom="column">
                  <wp:posOffset>3656965</wp:posOffset>
                </wp:positionH>
                <wp:positionV relativeFrom="paragraph">
                  <wp:posOffset>218440</wp:posOffset>
                </wp:positionV>
                <wp:extent cx="685165" cy="507365"/>
                <wp:effectExtent l="57150" t="19050" r="76835" b="102235"/>
                <wp:wrapNone/>
                <wp:docPr id="96" name="向左箭號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96" o:spid="_x0000_s1026" type="#_x0000_t66" style="position:absolute;margin-left:287.95pt;margin-top:17.2pt;width:53.95pt;height:39.95pt;z-index:251831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sz w:val="28"/>
        </w:rPr>
        <w:t>研討會結束後，點選結束播送按鈕結束</w:t>
      </w:r>
      <w:r>
        <w:rPr>
          <w:rFonts w:hint="eastAsia"/>
          <w:sz w:val="28"/>
        </w:rPr>
        <w:t>Hangouts</w:t>
      </w:r>
      <w:r>
        <w:rPr>
          <w:rFonts w:hint="eastAsia"/>
          <w:sz w:val="28"/>
        </w:rPr>
        <w:t>直播。</w:t>
      </w:r>
    </w:p>
    <w:p w14:paraId="3E4A32C4" w14:textId="77777777" w:rsidR="003318C9" w:rsidRDefault="003318C9" w:rsidP="003318C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61F03C98" wp14:editId="58518E40">
                <wp:simplePos x="0" y="0"/>
                <wp:positionH relativeFrom="column">
                  <wp:posOffset>3162300</wp:posOffset>
                </wp:positionH>
                <wp:positionV relativeFrom="paragraph">
                  <wp:posOffset>110490</wp:posOffset>
                </wp:positionV>
                <wp:extent cx="466725" cy="228600"/>
                <wp:effectExtent l="0" t="0" r="28575" b="19050"/>
                <wp:wrapNone/>
                <wp:docPr id="95" name="圓角矩形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6725" cy="2286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95" o:spid="_x0000_s1026" style="position:absolute;margin-left:249pt;margin-top:8.7pt;width:36.75pt;height:18pt;z-index:25183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BCB10D4" wp14:editId="48517E37">
            <wp:extent cx="5270500" cy="3105150"/>
            <wp:effectExtent l="0" t="0" r="6350" b="0"/>
            <wp:docPr id="94" name="圖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612275657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A6F08" w14:textId="77777777" w:rsidR="003318C9" w:rsidRDefault="003318C9" w:rsidP="003318C9">
      <w:pPr>
        <w:widowControl/>
      </w:pPr>
      <w:r>
        <w:br w:type="page"/>
      </w:r>
    </w:p>
    <w:p w14:paraId="5DC1561C" w14:textId="4557BE77" w:rsidR="002068DE" w:rsidRDefault="002068DE" w:rsidP="002068DE">
      <w:pPr>
        <w:pStyle w:val="1"/>
        <w:numPr>
          <w:ilvl w:val="0"/>
          <w:numId w:val="7"/>
        </w:numPr>
      </w:pPr>
      <w:bookmarkStart w:id="5" w:name="_Toc370108025"/>
      <w:r>
        <w:rPr>
          <w:rFonts w:hint="eastAsia"/>
        </w:rPr>
        <w:lastRenderedPageBreak/>
        <w:t>邀請其他講者</w:t>
      </w:r>
      <w:bookmarkEnd w:id="5"/>
    </w:p>
    <w:p w14:paraId="7699C150" w14:textId="283A0AC2" w:rsidR="00065225" w:rsidRPr="00474F28" w:rsidRDefault="00474F28" w:rsidP="00474F28">
      <w:pPr>
        <w:jc w:val="center"/>
      </w:pPr>
      <w:r>
        <w:object w:dxaOrig="7676" w:dyaOrig="13202" w14:anchorId="6437F38C">
          <v:shape id="_x0000_i1030" type="#_x0000_t75" style="width:339.3pt;height:582.2pt;mso-position-horizontal:absolute;mso-position-vertical:absolute" o:ole="">
            <v:imagedata r:id="rId61" o:title=""/>
          </v:shape>
          <o:OLEObject Type="Embed" ProgID="Visio.Drawing.11" ShapeID="_x0000_i1030" DrawAspect="Content" ObjectID="_1443850056" r:id="rId62"/>
        </w:object>
      </w:r>
    </w:p>
    <w:p w14:paraId="5D116283" w14:textId="4A213276" w:rsidR="002068DE" w:rsidRPr="00A51A9F" w:rsidRDefault="002068DE" w:rsidP="00603027">
      <w:pPr>
        <w:pStyle w:val="a3"/>
        <w:numPr>
          <w:ilvl w:val="0"/>
          <w:numId w:val="26"/>
        </w:numPr>
        <w:ind w:leftChars="0"/>
        <w:rPr>
          <w:sz w:val="28"/>
        </w:rPr>
      </w:pPr>
      <w:proofErr w:type="gramStart"/>
      <w:r>
        <w:rPr>
          <w:rFonts w:hint="eastAsia"/>
          <w:sz w:val="28"/>
        </w:rPr>
        <w:lastRenderedPageBreak/>
        <w:t>當線上研討會</w:t>
      </w:r>
      <w:proofErr w:type="gramEnd"/>
      <w:r>
        <w:rPr>
          <w:rFonts w:hint="eastAsia"/>
          <w:sz w:val="28"/>
        </w:rPr>
        <w:t>啟動後，可以點選邀請別人按鈕新增講者加入。</w:t>
      </w:r>
    </w:p>
    <w:p w14:paraId="7EFD1C78" w14:textId="77777777" w:rsidR="002068DE" w:rsidRDefault="002068DE" w:rsidP="002068DE">
      <w:pPr>
        <w:jc w:val="center"/>
      </w:pPr>
      <w:r w:rsidRPr="006E6D1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6C6BEDEB" wp14:editId="039330CF">
                <wp:simplePos x="0" y="0"/>
                <wp:positionH relativeFrom="column">
                  <wp:posOffset>970280</wp:posOffset>
                </wp:positionH>
                <wp:positionV relativeFrom="paragraph">
                  <wp:posOffset>265099</wp:posOffset>
                </wp:positionV>
                <wp:extent cx="685165" cy="507365"/>
                <wp:effectExtent l="57150" t="19050" r="76835" b="102235"/>
                <wp:wrapNone/>
                <wp:docPr id="99" name="向左箭號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99" o:spid="_x0000_s1026" type="#_x0000_t66" style="position:absolute;margin-left:76.4pt;margin-top:20.85pt;width:53.95pt;height:39.95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40C41FFC" wp14:editId="3F0BD586">
                <wp:simplePos x="0" y="0"/>
                <wp:positionH relativeFrom="column">
                  <wp:posOffset>17145</wp:posOffset>
                </wp:positionH>
                <wp:positionV relativeFrom="paragraph">
                  <wp:posOffset>414959</wp:posOffset>
                </wp:positionV>
                <wp:extent cx="922351" cy="214686"/>
                <wp:effectExtent l="0" t="0" r="11430" b="13970"/>
                <wp:wrapNone/>
                <wp:docPr id="97" name="圓角矩形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2351" cy="214686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97" o:spid="_x0000_s1026" style="position:absolute;margin-left:1.35pt;margin-top:32.65pt;width:72.65pt;height:16.9pt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40B3A64" wp14:editId="7DCBD774">
            <wp:extent cx="5270500" cy="3068955"/>
            <wp:effectExtent l="0" t="0" r="0" b="0"/>
            <wp:docPr id="98" name="圖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1800854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A227A" w14:textId="77777777" w:rsidR="002068DE" w:rsidRDefault="002068DE" w:rsidP="002068DE"/>
    <w:p w14:paraId="044977F8" w14:textId="473BD3DC" w:rsidR="002068DE" w:rsidRPr="00C4714F" w:rsidRDefault="002068DE" w:rsidP="00603027">
      <w:pPr>
        <w:pStyle w:val="a3"/>
        <w:numPr>
          <w:ilvl w:val="0"/>
          <w:numId w:val="26"/>
        </w:numPr>
        <w:ind w:leftChars="0"/>
        <w:rPr>
          <w:sz w:val="28"/>
        </w:rPr>
      </w:pPr>
      <w:r>
        <w:rPr>
          <w:rFonts w:hint="eastAsia"/>
          <w:sz w:val="28"/>
        </w:rPr>
        <w:t>系統開啟新增視訊通話參與者視窗，在輸入欄位填寫講者的</w:t>
      </w:r>
      <w:r>
        <w:rPr>
          <w:rFonts w:hint="eastAsia"/>
          <w:sz w:val="28"/>
        </w:rPr>
        <w:t>Google</w:t>
      </w:r>
      <w:r>
        <w:rPr>
          <w:rFonts w:hint="eastAsia"/>
          <w:sz w:val="28"/>
        </w:rPr>
        <w:t>帳號後點選提交，完成邀請其他講者動作後返回主畫面。</w:t>
      </w:r>
    </w:p>
    <w:p w14:paraId="44612430" w14:textId="29565630" w:rsidR="002068DE" w:rsidRDefault="002068DE" w:rsidP="005539AC">
      <w:pPr>
        <w:jc w:val="center"/>
      </w:pPr>
      <w:r w:rsidRPr="006E6D1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10158823" wp14:editId="25145818">
                <wp:simplePos x="0" y="0"/>
                <wp:positionH relativeFrom="column">
                  <wp:posOffset>1909114</wp:posOffset>
                </wp:positionH>
                <wp:positionV relativeFrom="paragraph">
                  <wp:posOffset>1686560</wp:posOffset>
                </wp:positionV>
                <wp:extent cx="685165" cy="507365"/>
                <wp:effectExtent l="57150" t="19050" r="76835" b="102235"/>
                <wp:wrapNone/>
                <wp:docPr id="109" name="向左箭號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109" o:spid="_x0000_s1026" type="#_x0000_t66" style="position:absolute;margin-left:150.3pt;margin-top:132.8pt;width:53.95pt;height:39.95pt;z-index:25180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8845F19" wp14:editId="2940F569">
                <wp:simplePos x="0" y="0"/>
                <wp:positionH relativeFrom="column">
                  <wp:posOffset>1328751</wp:posOffset>
                </wp:positionH>
                <wp:positionV relativeFrom="paragraph">
                  <wp:posOffset>1844040</wp:posOffset>
                </wp:positionV>
                <wp:extent cx="532737" cy="190831"/>
                <wp:effectExtent l="0" t="0" r="20320" b="19050"/>
                <wp:wrapNone/>
                <wp:docPr id="108" name="圓角矩形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737" cy="190831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108" o:spid="_x0000_s1026" style="position:absolute;margin-left:104.65pt;margin-top:145.2pt;width:41.95pt;height:15.05pt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C1380E1" wp14:editId="5344195E">
            <wp:extent cx="5270500" cy="3068955"/>
            <wp:effectExtent l="0" t="0" r="0" b="0"/>
            <wp:docPr id="100" name="圖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54549763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6250B" w14:textId="77777777" w:rsidR="002068DE" w:rsidRPr="00D07BAD" w:rsidRDefault="002068DE" w:rsidP="00603027">
      <w:pPr>
        <w:pStyle w:val="a3"/>
        <w:numPr>
          <w:ilvl w:val="0"/>
          <w:numId w:val="26"/>
        </w:numPr>
        <w:ind w:leftChars="0"/>
        <w:rPr>
          <w:sz w:val="28"/>
        </w:rPr>
      </w:pPr>
      <w:r>
        <w:rPr>
          <w:rFonts w:hint="eastAsia"/>
          <w:sz w:val="28"/>
        </w:rPr>
        <w:t>邀請的講者從</w:t>
      </w:r>
      <w:r>
        <w:rPr>
          <w:rFonts w:hint="eastAsia"/>
          <w:sz w:val="28"/>
        </w:rPr>
        <w:t>Gmail</w:t>
      </w:r>
      <w:r>
        <w:rPr>
          <w:rFonts w:hint="eastAsia"/>
          <w:sz w:val="28"/>
        </w:rPr>
        <w:t>登入頁面輸入使用者名稱及密碼完成驗證後登入。</w:t>
      </w:r>
    </w:p>
    <w:p w14:paraId="2FB80E82" w14:textId="77777777" w:rsidR="002068DE" w:rsidRDefault="002068DE" w:rsidP="002068DE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68E1EFC" wp14:editId="4547A2B5">
            <wp:extent cx="5270500" cy="3617595"/>
            <wp:effectExtent l="0" t="0" r="0" b="1905"/>
            <wp:docPr id="101" name="圖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24025863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1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16033" w14:textId="77777777" w:rsidR="002068DE" w:rsidRDefault="002068DE" w:rsidP="002068DE"/>
    <w:p w14:paraId="0CA46F9A" w14:textId="77777777" w:rsidR="002068DE" w:rsidRPr="00236CFB" w:rsidRDefault="002068DE" w:rsidP="00603027">
      <w:pPr>
        <w:pStyle w:val="a3"/>
        <w:numPr>
          <w:ilvl w:val="0"/>
          <w:numId w:val="26"/>
        </w:numPr>
        <w:ind w:leftChars="0"/>
        <w:rPr>
          <w:sz w:val="28"/>
        </w:rPr>
      </w:pPr>
      <w:r>
        <w:rPr>
          <w:rFonts w:hint="eastAsia"/>
          <w:sz w:val="28"/>
        </w:rPr>
        <w:t>系統會自動轉向</w:t>
      </w:r>
      <w:r>
        <w:rPr>
          <w:rFonts w:hint="eastAsia"/>
          <w:sz w:val="28"/>
        </w:rPr>
        <w:t>Gmail</w:t>
      </w:r>
      <w:r>
        <w:rPr>
          <w:rFonts w:hint="eastAsia"/>
          <w:sz w:val="28"/>
        </w:rPr>
        <w:t>頁面，並且在右下方彈跳出加入視訊通話對話框，點選</w:t>
      </w:r>
      <w:r>
        <w:rPr>
          <w:rFonts w:hint="eastAsia"/>
          <w:sz w:val="28"/>
        </w:rPr>
        <w:t>Hangouts</w:t>
      </w:r>
      <w:r>
        <w:rPr>
          <w:rFonts w:hint="eastAsia"/>
          <w:sz w:val="28"/>
        </w:rPr>
        <w:t>按鈕後開啟。</w:t>
      </w:r>
    </w:p>
    <w:p w14:paraId="6DF32D87" w14:textId="276616DA" w:rsidR="002068DE" w:rsidRDefault="002068DE" w:rsidP="00E90730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6839C8A7" wp14:editId="0BD392C7">
                <wp:simplePos x="0" y="0"/>
                <wp:positionH relativeFrom="column">
                  <wp:posOffset>3045791</wp:posOffset>
                </wp:positionH>
                <wp:positionV relativeFrom="paragraph">
                  <wp:posOffset>1245870</wp:posOffset>
                </wp:positionV>
                <wp:extent cx="752475" cy="609600"/>
                <wp:effectExtent l="57150" t="38100" r="85725" b="114300"/>
                <wp:wrapNone/>
                <wp:docPr id="111" name="向右箭號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111" o:spid="_x0000_s1026" type="#_x0000_t13" style="position:absolute;margin-left:239.85pt;margin-top:98.1pt;width:59.25pt;height:48pt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4EB2832E" wp14:editId="315F5FF7">
                <wp:simplePos x="0" y="0"/>
                <wp:positionH relativeFrom="column">
                  <wp:posOffset>3825875</wp:posOffset>
                </wp:positionH>
                <wp:positionV relativeFrom="paragraph">
                  <wp:posOffset>1465884</wp:posOffset>
                </wp:positionV>
                <wp:extent cx="190831" cy="182880"/>
                <wp:effectExtent l="0" t="0" r="19050" b="26670"/>
                <wp:wrapNone/>
                <wp:docPr id="110" name="圓角矩形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831" cy="18288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110" o:spid="_x0000_s1026" style="position:absolute;margin-left:301.25pt;margin-top:115.4pt;width:15.05pt;height:14.4pt;z-index:25180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2F161EB" wp14:editId="71465061">
            <wp:extent cx="5270500" cy="3105150"/>
            <wp:effectExtent l="0" t="0" r="6350" b="0"/>
            <wp:docPr id="102" name="圖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2221574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69213" w14:textId="77777777" w:rsidR="002068DE" w:rsidRPr="00680523" w:rsidRDefault="002068DE" w:rsidP="00E90730">
      <w:pPr>
        <w:pStyle w:val="a3"/>
        <w:numPr>
          <w:ilvl w:val="0"/>
          <w:numId w:val="26"/>
        </w:numPr>
        <w:ind w:leftChars="0"/>
        <w:rPr>
          <w:sz w:val="28"/>
        </w:rPr>
      </w:pPr>
      <w:r>
        <w:rPr>
          <w:rFonts w:hint="eastAsia"/>
          <w:sz w:val="28"/>
        </w:rPr>
        <w:t>系統會自動開啟</w:t>
      </w:r>
      <w:r>
        <w:rPr>
          <w:rFonts w:hint="eastAsia"/>
          <w:sz w:val="28"/>
        </w:rPr>
        <w:t>Hangouts</w:t>
      </w:r>
      <w:r>
        <w:rPr>
          <w:rFonts w:hint="eastAsia"/>
          <w:sz w:val="28"/>
        </w:rPr>
        <w:t>直播頁面，在下方會顯示目前加入研討會的講者小視窗，完成</w:t>
      </w:r>
      <w:proofErr w:type="gramStart"/>
      <w:r>
        <w:rPr>
          <w:rFonts w:hint="eastAsia"/>
          <w:sz w:val="28"/>
        </w:rPr>
        <w:t>加入線上研討會</w:t>
      </w:r>
      <w:proofErr w:type="gramEnd"/>
      <w:r>
        <w:rPr>
          <w:rFonts w:hint="eastAsia"/>
          <w:sz w:val="28"/>
        </w:rPr>
        <w:t>。</w:t>
      </w:r>
    </w:p>
    <w:p w14:paraId="53BEAA4F" w14:textId="77777777" w:rsidR="002068DE" w:rsidRDefault="002068DE" w:rsidP="002068DE">
      <w:pPr>
        <w:jc w:val="center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31869B8A" wp14:editId="1409D22E">
                <wp:simplePos x="0" y="0"/>
                <wp:positionH relativeFrom="column">
                  <wp:posOffset>2146631</wp:posOffset>
                </wp:positionH>
                <wp:positionV relativeFrom="paragraph">
                  <wp:posOffset>2324100</wp:posOffset>
                </wp:positionV>
                <wp:extent cx="1944000" cy="576000"/>
                <wp:effectExtent l="0" t="0" r="18415" b="14605"/>
                <wp:wrapNone/>
                <wp:docPr id="112" name="圓角矩形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4000" cy="576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112" o:spid="_x0000_s1026" style="position:absolute;margin-left:169.05pt;margin-top:183pt;width:153.05pt;height:45.3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57D0E868" wp14:editId="0470B261">
            <wp:extent cx="5270500" cy="3014980"/>
            <wp:effectExtent l="0" t="0" r="6350" b="0"/>
            <wp:docPr id="103" name="圖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2244602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1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87682" w14:textId="77777777" w:rsidR="002068DE" w:rsidRDefault="002068DE" w:rsidP="002068DE"/>
    <w:p w14:paraId="780742F3" w14:textId="77777777" w:rsidR="002068DE" w:rsidRPr="001424F2" w:rsidRDefault="002068DE" w:rsidP="001424F2">
      <w:pPr>
        <w:rPr>
          <w:sz w:val="28"/>
        </w:rPr>
      </w:pPr>
      <w:r w:rsidRPr="001424F2">
        <w:rPr>
          <w:rFonts w:hint="eastAsia"/>
          <w:sz w:val="28"/>
        </w:rPr>
        <w:t>主持人在邀請講者加入後，</w:t>
      </w:r>
      <w:proofErr w:type="gramStart"/>
      <w:r w:rsidRPr="001424F2">
        <w:rPr>
          <w:rFonts w:hint="eastAsia"/>
          <w:sz w:val="28"/>
        </w:rPr>
        <w:t>當講者</w:t>
      </w:r>
      <w:proofErr w:type="gramEnd"/>
      <w:r w:rsidRPr="001424F2">
        <w:rPr>
          <w:rFonts w:hint="eastAsia"/>
          <w:sz w:val="28"/>
        </w:rPr>
        <w:t>登入成功，下方會自動加入講者的顯示小視窗表示加入成功。</w:t>
      </w:r>
    </w:p>
    <w:p w14:paraId="49A0496E" w14:textId="77777777" w:rsidR="002068DE" w:rsidRDefault="002068DE" w:rsidP="002068DE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7277E97C" wp14:editId="7D45275D">
                <wp:simplePos x="0" y="0"/>
                <wp:positionH relativeFrom="column">
                  <wp:posOffset>2082800</wp:posOffset>
                </wp:positionH>
                <wp:positionV relativeFrom="paragraph">
                  <wp:posOffset>2362504</wp:posOffset>
                </wp:positionV>
                <wp:extent cx="2052000" cy="612000"/>
                <wp:effectExtent l="0" t="0" r="24765" b="17145"/>
                <wp:wrapNone/>
                <wp:docPr id="113" name="圓角矩形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2000" cy="612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113" o:spid="_x0000_s1026" style="position:absolute;margin-left:164pt;margin-top:186pt;width:161.55pt;height:48.2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61041B96" wp14:editId="75A32C9F">
            <wp:extent cx="5270500" cy="3068955"/>
            <wp:effectExtent l="0" t="0" r="0" b="0"/>
            <wp:docPr id="104" name="圖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1800854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DE30B" w14:textId="77777777" w:rsidR="002068DE" w:rsidRDefault="002068DE" w:rsidP="002068DE"/>
    <w:p w14:paraId="249D585D" w14:textId="0DA0A53F" w:rsidR="00503E89" w:rsidRDefault="00503E89" w:rsidP="00503E89">
      <w:pPr>
        <w:pStyle w:val="1"/>
        <w:numPr>
          <w:ilvl w:val="0"/>
          <w:numId w:val="7"/>
        </w:numPr>
      </w:pPr>
      <w:bookmarkStart w:id="6" w:name="_Toc370108026"/>
      <w:r>
        <w:rPr>
          <w:rFonts w:hint="eastAsia"/>
        </w:rPr>
        <w:lastRenderedPageBreak/>
        <w:t>投影片</w:t>
      </w:r>
      <w:r w:rsidR="00A57FAC">
        <w:rPr>
          <w:rFonts w:hint="eastAsia"/>
        </w:rPr>
        <w:t>切換</w:t>
      </w:r>
      <w:bookmarkEnd w:id="6"/>
    </w:p>
    <w:p w14:paraId="54FFE383" w14:textId="5E3E0015" w:rsidR="00F261F4" w:rsidRPr="00F261F4" w:rsidRDefault="00F261F4" w:rsidP="00F261F4">
      <w:pPr>
        <w:jc w:val="center"/>
      </w:pPr>
      <w:r>
        <w:object w:dxaOrig="6258" w:dyaOrig="6310" w14:anchorId="0278A06C">
          <v:shape id="_x0000_i1031" type="#_x0000_t75" style="width:395.8pt;height:399.75pt" o:ole="">
            <v:imagedata r:id="rId68" o:title=""/>
          </v:shape>
          <o:OLEObject Type="Embed" ProgID="Visio.Drawing.11" ShapeID="_x0000_i1031" DrawAspect="Content" ObjectID="_1443850057" r:id="rId69"/>
        </w:object>
      </w:r>
    </w:p>
    <w:p w14:paraId="18088725" w14:textId="77777777" w:rsidR="00F261F4" w:rsidRDefault="00F261F4">
      <w:pPr>
        <w:widowControl/>
        <w:rPr>
          <w:sz w:val="28"/>
        </w:rPr>
      </w:pPr>
      <w:r>
        <w:rPr>
          <w:sz w:val="28"/>
        </w:rPr>
        <w:br w:type="page"/>
      </w:r>
    </w:p>
    <w:p w14:paraId="4353C033" w14:textId="0B96174C" w:rsidR="00503E89" w:rsidRPr="000911AE" w:rsidRDefault="00503E89" w:rsidP="00E161EB">
      <w:pPr>
        <w:pStyle w:val="a3"/>
        <w:numPr>
          <w:ilvl w:val="0"/>
          <w:numId w:val="27"/>
        </w:numPr>
        <w:ind w:leftChars="0"/>
        <w:rPr>
          <w:sz w:val="28"/>
        </w:rPr>
      </w:pPr>
      <w:proofErr w:type="gramStart"/>
      <w:r>
        <w:rPr>
          <w:rFonts w:hint="eastAsia"/>
          <w:sz w:val="28"/>
        </w:rPr>
        <w:lastRenderedPageBreak/>
        <w:t>當線上研討會</w:t>
      </w:r>
      <w:proofErr w:type="gramEnd"/>
      <w:r>
        <w:rPr>
          <w:rFonts w:hint="eastAsia"/>
          <w:sz w:val="28"/>
        </w:rPr>
        <w:t>啟動後，可以點選螢幕分享按鈕切換投影片顯示。</w:t>
      </w:r>
    </w:p>
    <w:p w14:paraId="7F014B40" w14:textId="77777777" w:rsidR="00503E89" w:rsidRDefault="00503E89" w:rsidP="00503E89">
      <w:pPr>
        <w:jc w:val="center"/>
      </w:pPr>
      <w:r w:rsidRPr="006E6D1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1891CD0C" wp14:editId="2C73FD68">
                <wp:simplePos x="0" y="0"/>
                <wp:positionH relativeFrom="column">
                  <wp:posOffset>969010</wp:posOffset>
                </wp:positionH>
                <wp:positionV relativeFrom="paragraph">
                  <wp:posOffset>783286</wp:posOffset>
                </wp:positionV>
                <wp:extent cx="685165" cy="507365"/>
                <wp:effectExtent l="57150" t="19050" r="76835" b="102235"/>
                <wp:wrapNone/>
                <wp:docPr id="115" name="向左箭號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115" o:spid="_x0000_s1026" type="#_x0000_t66" style="position:absolute;margin-left:76.3pt;margin-top:61.7pt;width:53.95pt;height:39.95pt;z-index:25180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78CD5386" wp14:editId="780A263A">
                <wp:simplePos x="0" y="0"/>
                <wp:positionH relativeFrom="column">
                  <wp:posOffset>1905</wp:posOffset>
                </wp:positionH>
                <wp:positionV relativeFrom="paragraph">
                  <wp:posOffset>916609</wp:posOffset>
                </wp:positionV>
                <wp:extent cx="938254" cy="246490"/>
                <wp:effectExtent l="0" t="0" r="14605" b="20320"/>
                <wp:wrapNone/>
                <wp:docPr id="114" name="圓角矩形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8254" cy="24649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114" o:spid="_x0000_s1026" style="position:absolute;margin-left:.15pt;margin-top:72.15pt;width:73.9pt;height:19.4pt;z-index:251806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8696426" wp14:editId="3E33E0FE">
            <wp:extent cx="5270500" cy="3068955"/>
            <wp:effectExtent l="0" t="0" r="0" b="0"/>
            <wp:docPr id="105" name="圖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3246557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0D793" w14:textId="191EA369" w:rsidR="00503E89" w:rsidRDefault="00503E89" w:rsidP="00503E89">
      <w:pPr>
        <w:widowControl/>
      </w:pPr>
    </w:p>
    <w:p w14:paraId="6E4B0FDF" w14:textId="77777777" w:rsidR="00503E89" w:rsidRPr="006D4A13" w:rsidRDefault="00503E89" w:rsidP="00E161EB">
      <w:pPr>
        <w:pStyle w:val="a3"/>
        <w:numPr>
          <w:ilvl w:val="0"/>
          <w:numId w:val="27"/>
        </w:numPr>
        <w:ind w:leftChars="0"/>
        <w:rPr>
          <w:sz w:val="28"/>
        </w:rPr>
      </w:pPr>
      <w:r>
        <w:rPr>
          <w:rFonts w:hint="eastAsia"/>
          <w:sz w:val="28"/>
        </w:rPr>
        <w:t>系統會開啟</w:t>
      </w:r>
      <w:proofErr w:type="spellStart"/>
      <w:r>
        <w:rPr>
          <w:rFonts w:hint="eastAsia"/>
          <w:sz w:val="28"/>
        </w:rPr>
        <w:t>Screenshare</w:t>
      </w:r>
      <w:proofErr w:type="spellEnd"/>
      <w:r>
        <w:rPr>
          <w:rFonts w:hint="eastAsia"/>
          <w:sz w:val="28"/>
        </w:rPr>
        <w:t xml:space="preserve"> for Hangouts</w:t>
      </w:r>
      <w:r>
        <w:rPr>
          <w:rFonts w:hint="eastAsia"/>
          <w:sz w:val="28"/>
        </w:rPr>
        <w:t>設定視窗，請先將投影片檔案開啟，設定視窗會顯示可選擇的分享畫面，確定後點選</w:t>
      </w:r>
      <w:r>
        <w:rPr>
          <w:rFonts w:hint="eastAsia"/>
          <w:sz w:val="28"/>
        </w:rPr>
        <w:t xml:space="preserve">Start </w:t>
      </w:r>
      <w:proofErr w:type="spellStart"/>
      <w:r>
        <w:rPr>
          <w:rFonts w:hint="eastAsia"/>
          <w:sz w:val="28"/>
        </w:rPr>
        <w:t>Screenshare</w:t>
      </w:r>
      <w:proofErr w:type="spellEnd"/>
      <w:r>
        <w:rPr>
          <w:rFonts w:hint="eastAsia"/>
          <w:sz w:val="28"/>
        </w:rPr>
        <w:t>按鈕。</w:t>
      </w:r>
    </w:p>
    <w:p w14:paraId="0F439EDB" w14:textId="20211E18" w:rsidR="00503E89" w:rsidRDefault="00503E89" w:rsidP="00182EA5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674B4C49" wp14:editId="4EBA6875">
                <wp:simplePos x="0" y="0"/>
                <wp:positionH relativeFrom="column">
                  <wp:posOffset>2004695</wp:posOffset>
                </wp:positionH>
                <wp:positionV relativeFrom="paragraph">
                  <wp:posOffset>3321050</wp:posOffset>
                </wp:positionV>
                <wp:extent cx="752475" cy="609600"/>
                <wp:effectExtent l="57150" t="38100" r="85725" b="114300"/>
                <wp:wrapNone/>
                <wp:docPr id="118" name="向右箭號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118" o:spid="_x0000_s1026" type="#_x0000_t13" style="position:absolute;margin-left:157.85pt;margin-top:261.5pt;width:59.25pt;height:48pt;z-index:25181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0462579" wp14:editId="7E186C0B">
                <wp:simplePos x="0" y="0"/>
                <wp:positionH relativeFrom="column">
                  <wp:posOffset>2800046</wp:posOffset>
                </wp:positionH>
                <wp:positionV relativeFrom="paragraph">
                  <wp:posOffset>3515360</wp:posOffset>
                </wp:positionV>
                <wp:extent cx="1375576" cy="230588"/>
                <wp:effectExtent l="0" t="0" r="15240" b="17145"/>
                <wp:wrapNone/>
                <wp:docPr id="117" name="圓角矩形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576" cy="230588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117" o:spid="_x0000_s1026" style="position:absolute;margin-left:220.5pt;margin-top:276.8pt;width:108.3pt;height:18.15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" filled="f" strokecolor="red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09F5E114" wp14:editId="38C87224">
                <wp:simplePos x="0" y="0"/>
                <wp:positionH relativeFrom="column">
                  <wp:posOffset>2941320</wp:posOffset>
                </wp:positionH>
                <wp:positionV relativeFrom="paragraph">
                  <wp:posOffset>1039799</wp:posOffset>
                </wp:positionV>
                <wp:extent cx="1367624" cy="1335819"/>
                <wp:effectExtent l="0" t="0" r="23495" b="17145"/>
                <wp:wrapNone/>
                <wp:docPr id="116" name="圓角矩形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1335819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116" o:spid="_x0000_s1026" style="position:absolute;margin-left:231.6pt;margin-top:81.85pt;width:107.7pt;height:105.2pt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7CCF998E" wp14:editId="2D5C63E3">
            <wp:extent cx="4676406" cy="3780000"/>
            <wp:effectExtent l="0" t="0" r="0" b="0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0822-0001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406" cy="37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1F7B3" w14:textId="77777777" w:rsidR="00503E89" w:rsidRPr="006D4A13" w:rsidRDefault="00503E89" w:rsidP="00522711">
      <w:pPr>
        <w:pStyle w:val="a3"/>
        <w:numPr>
          <w:ilvl w:val="0"/>
          <w:numId w:val="27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系統會切換到所點選的投影片顯示，取消則再點選螢幕分享按鈕即可。</w:t>
      </w:r>
    </w:p>
    <w:p w14:paraId="07F85417" w14:textId="77777777" w:rsidR="00503E89" w:rsidRDefault="00503E89" w:rsidP="00503E89">
      <w:pPr>
        <w:jc w:val="center"/>
      </w:pPr>
      <w:r>
        <w:rPr>
          <w:rFonts w:hint="eastAsia"/>
          <w:noProof/>
        </w:rPr>
        <w:drawing>
          <wp:inline distT="0" distB="0" distL="0" distR="0" wp14:anchorId="7487E0DF" wp14:editId="1BCAC67F">
            <wp:extent cx="5270500" cy="3068955"/>
            <wp:effectExtent l="0" t="0" r="0" b="0"/>
            <wp:docPr id="107" name="圖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22173340131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EA376" w14:textId="26C833E4" w:rsidR="006F3AD0" w:rsidRDefault="006F3AD0">
      <w:pPr>
        <w:widowControl/>
      </w:pPr>
      <w:r>
        <w:br w:type="page"/>
      </w:r>
    </w:p>
    <w:p w14:paraId="697B764F" w14:textId="64F59A4C" w:rsidR="00503E89" w:rsidRDefault="006F3AD0" w:rsidP="006F3AD0">
      <w:pPr>
        <w:pStyle w:val="1"/>
        <w:numPr>
          <w:ilvl w:val="0"/>
          <w:numId w:val="7"/>
        </w:numPr>
      </w:pPr>
      <w:bookmarkStart w:id="7" w:name="_Toc370108027"/>
      <w:r>
        <w:rPr>
          <w:rFonts w:hint="eastAsia"/>
        </w:rPr>
        <w:lastRenderedPageBreak/>
        <w:t>新增</w:t>
      </w:r>
      <w:r w:rsidR="00936F81">
        <w:rPr>
          <w:rFonts w:hint="eastAsia"/>
        </w:rPr>
        <w:t>影片研討會</w:t>
      </w:r>
      <w:bookmarkEnd w:id="7"/>
    </w:p>
    <w:p w14:paraId="67646C8B" w14:textId="2D16636A" w:rsidR="00B9064A" w:rsidRDefault="00CC6C30" w:rsidP="00CC6C30">
      <w:pPr>
        <w:jc w:val="center"/>
      </w:pPr>
      <w:r>
        <w:object w:dxaOrig="6435" w:dyaOrig="11692" w14:anchorId="680F46A7">
          <v:shape id="_x0000_i1032" type="#_x0000_t75" style="width:321.75pt;height:584.6pt" o:ole="">
            <v:imagedata r:id="rId73" o:title=""/>
          </v:shape>
          <o:OLEObject Type="Embed" ProgID="Visio.Drawing.11" ShapeID="_x0000_i1032" DrawAspect="Content" ObjectID="_1443850058" r:id="rId74"/>
        </w:object>
      </w:r>
    </w:p>
    <w:p w14:paraId="4EF09ED1" w14:textId="0CF72F9D" w:rsidR="00CC6C30" w:rsidRDefault="006A49E0" w:rsidP="00CC6C30">
      <w:pPr>
        <w:jc w:val="center"/>
      </w:pPr>
      <w:r>
        <w:object w:dxaOrig="6698" w:dyaOrig="14470" w14:anchorId="5F91DD1D">
          <v:shape id="_x0000_i1033" type="#_x0000_t75" style="width:313.45pt;height:677.9pt;mso-position-vertical:absolute" o:ole="">
            <v:imagedata r:id="rId75" o:title=""/>
          </v:shape>
          <o:OLEObject Type="Embed" ProgID="Visio.Drawing.11" ShapeID="_x0000_i1033" DrawAspect="Content" ObjectID="_1443850059" r:id="rId76"/>
        </w:object>
      </w:r>
    </w:p>
    <w:p w14:paraId="7C6D21FF" w14:textId="77777777" w:rsidR="00E96B36" w:rsidRPr="00316FFB" w:rsidRDefault="00E96B36" w:rsidP="00E96B36">
      <w:pPr>
        <w:pStyle w:val="a3"/>
        <w:numPr>
          <w:ilvl w:val="0"/>
          <w:numId w:val="30"/>
        </w:numPr>
        <w:ind w:leftChars="0"/>
        <w:rPr>
          <w:sz w:val="28"/>
        </w:rPr>
      </w:pPr>
      <w:r w:rsidRPr="00316FFB">
        <w:rPr>
          <w:rFonts w:hint="eastAsia"/>
          <w:sz w:val="28"/>
        </w:rPr>
        <w:lastRenderedPageBreak/>
        <w:t>開啟瀏覽器</w:t>
      </w:r>
      <w:r w:rsidRPr="00316FFB">
        <w:rPr>
          <w:rFonts w:hint="eastAsia"/>
          <w:sz w:val="28"/>
        </w:rPr>
        <w:t>(</w:t>
      </w:r>
      <w:r w:rsidRPr="00316FFB">
        <w:rPr>
          <w:rFonts w:hint="eastAsia"/>
          <w:sz w:val="28"/>
        </w:rPr>
        <w:t>例如</w:t>
      </w:r>
      <w:r w:rsidRPr="00316FFB">
        <w:rPr>
          <w:rFonts w:hint="eastAsia"/>
          <w:sz w:val="28"/>
        </w:rPr>
        <w:t>Chrome)</w:t>
      </w:r>
      <w:r w:rsidRPr="00316FFB">
        <w:rPr>
          <w:rFonts w:hint="eastAsia"/>
          <w:sz w:val="28"/>
        </w:rPr>
        <w:t>在網址列輸入網址</w:t>
      </w:r>
      <w:r w:rsidRPr="00316FFB">
        <w:rPr>
          <w:rFonts w:hint="eastAsia"/>
          <w:sz w:val="28"/>
        </w:rPr>
        <w:t>http://www.youtube.com</w:t>
      </w:r>
      <w:r w:rsidRPr="00316FFB">
        <w:rPr>
          <w:rFonts w:hint="eastAsia"/>
          <w:sz w:val="28"/>
        </w:rPr>
        <w:t>後按</w:t>
      </w:r>
      <w:r w:rsidRPr="00316FFB">
        <w:rPr>
          <w:rFonts w:hint="eastAsia"/>
          <w:sz w:val="28"/>
        </w:rPr>
        <w:t>Enter</w:t>
      </w:r>
      <w:r w:rsidRPr="00316FFB">
        <w:rPr>
          <w:rFonts w:hint="eastAsia"/>
          <w:sz w:val="28"/>
        </w:rPr>
        <w:t>鍵，瀏覽器開啟</w:t>
      </w:r>
      <w:r w:rsidRPr="00316FFB">
        <w:rPr>
          <w:rFonts w:hint="eastAsia"/>
          <w:sz w:val="28"/>
        </w:rPr>
        <w:t>YouTube</w:t>
      </w:r>
      <w:r w:rsidRPr="00316FFB">
        <w:rPr>
          <w:rFonts w:hint="eastAsia"/>
          <w:sz w:val="28"/>
        </w:rPr>
        <w:t>首頁</w:t>
      </w:r>
      <w:proofErr w:type="gramStart"/>
      <w:r w:rsidRPr="00316FFB">
        <w:rPr>
          <w:rFonts w:hint="eastAsia"/>
          <w:sz w:val="28"/>
        </w:rPr>
        <w:t>頁</w:t>
      </w:r>
      <w:proofErr w:type="gramEnd"/>
      <w:r w:rsidRPr="00316FFB">
        <w:rPr>
          <w:rFonts w:hint="eastAsia"/>
          <w:sz w:val="28"/>
        </w:rPr>
        <w:t>面。</w:t>
      </w:r>
    </w:p>
    <w:p w14:paraId="01BE1B91" w14:textId="77777777" w:rsidR="00E96B36" w:rsidRDefault="00E96B36" w:rsidP="00E96B36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788E944F" wp14:editId="10DC8C38">
                <wp:simplePos x="0" y="0"/>
                <wp:positionH relativeFrom="column">
                  <wp:posOffset>790575</wp:posOffset>
                </wp:positionH>
                <wp:positionV relativeFrom="paragraph">
                  <wp:posOffset>383541</wp:posOffset>
                </wp:positionV>
                <wp:extent cx="1019175" cy="209550"/>
                <wp:effectExtent l="57150" t="38100" r="85725" b="95250"/>
                <wp:wrapNone/>
                <wp:docPr id="91" name="矩形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2095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91" o:spid="_x0000_s1026" style="position:absolute;margin-left:62.25pt;margin-top:30.2pt;width:80.25pt;height:16.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77FBFB02" wp14:editId="18D9848C">
            <wp:extent cx="5270500" cy="828675"/>
            <wp:effectExtent l="0" t="0" r="6350" b="9525"/>
            <wp:docPr id="294" name="圖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1017-0002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343AC0" w14:textId="77777777" w:rsidR="00E96B36" w:rsidRPr="00D543A7" w:rsidRDefault="00E96B36" w:rsidP="00E96B36">
      <w:pPr>
        <w:rPr>
          <w:sz w:val="28"/>
        </w:rPr>
      </w:pPr>
    </w:p>
    <w:p w14:paraId="6FBED6FA" w14:textId="77777777" w:rsidR="00E96B36" w:rsidRPr="00DB2F36" w:rsidRDefault="00E96B36" w:rsidP="00E96B36">
      <w:pPr>
        <w:pStyle w:val="a3"/>
        <w:numPr>
          <w:ilvl w:val="0"/>
          <w:numId w:val="30"/>
        </w:numPr>
        <w:ind w:leftChars="0"/>
        <w:rPr>
          <w:sz w:val="28"/>
        </w:rPr>
      </w:pPr>
      <w:r w:rsidRPr="003318C9">
        <w:rPr>
          <w:rFonts w:hint="eastAsia"/>
          <w:noProof/>
          <w:sz w:val="28"/>
        </w:rPr>
        <mc:AlternateContent>
          <mc:Choice Requires="wpg">
            <w:drawing>
              <wp:anchor distT="0" distB="0" distL="114300" distR="114300" simplePos="0" relativeHeight="251839488" behindDoc="0" locked="0" layoutInCell="1" allowOverlap="1" wp14:anchorId="6BBEBC42" wp14:editId="0F49222C">
                <wp:simplePos x="0" y="0"/>
                <wp:positionH relativeFrom="column">
                  <wp:posOffset>4152900</wp:posOffset>
                </wp:positionH>
                <wp:positionV relativeFrom="paragraph">
                  <wp:posOffset>418465</wp:posOffset>
                </wp:positionV>
                <wp:extent cx="1104900" cy="609600"/>
                <wp:effectExtent l="57150" t="38100" r="19050" b="114300"/>
                <wp:wrapNone/>
                <wp:docPr id="288" name="群組 2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04900" cy="609600"/>
                          <a:chOff x="0" y="0"/>
                          <a:chExt cx="1105050" cy="609600"/>
                        </a:xfrm>
                      </wpg:grpSpPr>
                      <wps:wsp>
                        <wps:cNvPr id="289" name="圓角矩形 289"/>
                        <wps:cNvSpPr/>
                        <wps:spPr>
                          <a:xfrm>
                            <a:off x="781050" y="171450"/>
                            <a:ext cx="324000" cy="257175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2"/>
                          </a:lnRef>
                          <a:fillRef idx="1">
                            <a:schemeClr val="lt1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0" name="向右箭號 290"/>
                        <wps:cNvSpPr/>
                        <wps:spPr>
                          <a:xfrm>
                            <a:off x="0" y="0"/>
                            <a:ext cx="752475" cy="60960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3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288" o:spid="_x0000_s1026" style="position:absolute;margin-left:327pt;margin-top:32.95pt;width:87pt;height:48pt;z-index:251839488" coordsize="11050,60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">
                <v:roundrect id="圓角矩形 289" o:spid="_x0000_s1027" style="position:absolute;left:7810;top:1714;width:3240;height:257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M0/8MA&#10;AADcAAAADwAAAGRycy9kb3ducmV2LnhtbESPQYvCMBSE74L/ITzBm6b2sGjXKCrI6sHDatnzo3m2&#10;xeYlNNHWf28EYY/DzHzDLNe9acSDWl9bVjCbJiCIC6trLhXkl/1kDsIHZI2NZVLwJA/r1XCwxEzb&#10;jn/pcQ6liBD2GSqoQnCZlL6oyKCfWkccvattDYYo21LqFrsIN41Mk+RLGqw5LlToaFdRcTvfjQLb&#10;pf3eHZvr5f6zdfkzX/xtDyelxqN+8w0iUB/+w5/2QStI5wt4n4lHQK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kM0/8MAAADcAAAADwAAAAAAAAAAAAAAAACYAgAAZHJzL2Rv&#10;d25yZXYueG1sUEsFBgAAAAAEAAQA9QAAAIgDAAAAAA==&#10;" filled="f" strokecolor="red" strokeweight="2pt"/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向右箭號 290" o:spid="_x0000_s1028" type="#_x0000_t13" style="position:absolute;width:7524;height:6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Q6o8IA&#10;AADcAAAADwAAAGRycy9kb3ducmV2LnhtbERPTWvCQBC9F/oflin0UnTTKEWjq5RCoR7Vgh6H7JjE&#10;ZmfD7lQTf333UPD4eN/Lde9adaEQG88GXscZKOLS24YrA9/7z9EMVBRki61nMjBQhPXq8WGJhfVX&#10;3tJlJ5VKIRwLNFCLdIXWsazJYRz7jjhxJx8cSoKh0jbgNYW7VudZ9qYdNpwaauzoo6byZ/frDLxo&#10;LYdJGDb5bfDbqRzOx+F2Nub5qX9fgBLq5S7+d39ZA/k8zU9n0hHQq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9DqjwgAAANwAAAAPAAAAAAAAAAAAAAAAAJgCAABkcnMvZG93&#10;bnJldi54bWxQSwUGAAAAAAQABAD1AAAAhwMAAAAA&#10;" adj="12851" fillcolor="#c0504d [3205]" strokecolor="#bc4542 [3045]">
                  <v:fill color2="#dfa7a6 [1621]" rotate="t" angle="180" focus="100%" type="gradient">
                    <o:fill v:ext="view" type="gradientUnscaled"/>
                  </v:fill>
                  <v:shadow on="t" color="black" opacity="22937f" origin=",.5" offset="0,.63889mm"/>
                </v:shape>
              </v:group>
            </w:pict>
          </mc:Fallback>
        </mc:AlternateContent>
      </w:r>
      <w:r>
        <w:rPr>
          <w:rFonts w:hint="eastAsia"/>
          <w:sz w:val="28"/>
        </w:rPr>
        <w:t>點選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首頁右上方登入按鈕進入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登入頁面登入。</w:t>
      </w:r>
    </w:p>
    <w:p w14:paraId="074A35ED" w14:textId="77777777" w:rsidR="00E96B36" w:rsidRDefault="00E96B36" w:rsidP="00E96B36">
      <w:pPr>
        <w:jc w:val="center"/>
      </w:pPr>
      <w:r>
        <w:rPr>
          <w:rFonts w:hint="eastAsia"/>
          <w:noProof/>
        </w:rPr>
        <w:drawing>
          <wp:inline distT="0" distB="0" distL="0" distR="0" wp14:anchorId="03B09E92" wp14:editId="29BFFD70">
            <wp:extent cx="5270500" cy="2637790"/>
            <wp:effectExtent l="0" t="0" r="6350" b="0"/>
            <wp:docPr id="295" name="圖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05876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3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37760" w14:textId="77777777" w:rsidR="00E96B36" w:rsidRDefault="00E96B36" w:rsidP="00E96B36"/>
    <w:p w14:paraId="31077325" w14:textId="77777777" w:rsidR="00E96B36" w:rsidRDefault="00E96B36" w:rsidP="00E96B36">
      <w:pPr>
        <w:widowControl/>
        <w:rPr>
          <w:sz w:val="28"/>
        </w:rPr>
      </w:pPr>
      <w:r>
        <w:rPr>
          <w:sz w:val="28"/>
        </w:rPr>
        <w:br w:type="page"/>
      </w:r>
    </w:p>
    <w:p w14:paraId="05D9210C" w14:textId="77777777" w:rsidR="00E96B36" w:rsidRPr="00E65AA3" w:rsidRDefault="00E96B36" w:rsidP="00E96B36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登入頁面輸入電子郵件</w:t>
      </w:r>
      <w:r>
        <w:rPr>
          <w:rFonts w:hint="eastAsia"/>
          <w:sz w:val="28"/>
        </w:rPr>
        <w:t>(admin@anztaiwan.com)</w:t>
      </w:r>
      <w:r>
        <w:rPr>
          <w:rFonts w:hint="eastAsia"/>
          <w:sz w:val="28"/>
        </w:rPr>
        <w:t>及密碼後點選登入按鈕。</w:t>
      </w:r>
    </w:p>
    <w:p w14:paraId="75D56B39" w14:textId="77777777" w:rsidR="00E96B36" w:rsidRDefault="00E96B36" w:rsidP="00E96B36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456A8695" wp14:editId="22B9D441">
                <wp:simplePos x="0" y="0"/>
                <wp:positionH relativeFrom="column">
                  <wp:posOffset>3438525</wp:posOffset>
                </wp:positionH>
                <wp:positionV relativeFrom="paragraph">
                  <wp:posOffset>904240</wp:posOffset>
                </wp:positionV>
                <wp:extent cx="1495425" cy="1403985"/>
                <wp:effectExtent l="0" t="0" r="0" b="0"/>
                <wp:wrapNone/>
                <wp:docPr id="29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401B88" w14:textId="77777777" w:rsidR="00340399" w:rsidRPr="00A722E1" w:rsidRDefault="00340399" w:rsidP="00E96B36">
                            <w:pPr>
                              <w:rPr>
                                <w:sz w:val="20"/>
                              </w:rPr>
                            </w:pPr>
                            <w:r w:rsidRPr="00A722E1">
                              <w:rPr>
                                <w:rFonts w:hint="eastAsia"/>
                                <w:sz w:val="20"/>
                              </w:rPr>
                              <w:t>admin@anztaiwan.co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270.75pt;margin-top:71.2pt;width:117.75pt;height:110.55pt;z-index:2518435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" filled="f" stroked="f">
                <v:textbox style="mso-fit-shape-to-text:t">
                  <w:txbxContent>
                    <w:p w14:paraId="7E401B88" w14:textId="77777777" w:rsidR="00340399" w:rsidRPr="00A722E1" w:rsidRDefault="00340399" w:rsidP="00E96B36">
                      <w:pPr>
                        <w:rPr>
                          <w:sz w:val="20"/>
                        </w:rPr>
                      </w:pPr>
                      <w:r w:rsidRPr="00A722E1">
                        <w:rPr>
                          <w:rFonts w:hint="eastAsia"/>
                          <w:sz w:val="20"/>
                        </w:rPr>
                        <w:t>admin@anztaiwan.co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E107816" wp14:editId="68DBBFDA">
            <wp:extent cx="5270500" cy="3105150"/>
            <wp:effectExtent l="0" t="0" r="6350" b="0"/>
            <wp:docPr id="296" name="圖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13602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F6DCF" w14:textId="77777777" w:rsidR="00E96B36" w:rsidRDefault="00E96B36" w:rsidP="00E96B36"/>
    <w:p w14:paraId="0EA45AAB" w14:textId="77777777" w:rsidR="00E96B36" w:rsidRDefault="00E96B36" w:rsidP="00E96B36">
      <w:pPr>
        <w:pStyle w:val="a3"/>
        <w:numPr>
          <w:ilvl w:val="0"/>
          <w:numId w:val="30"/>
        </w:numPr>
        <w:ind w:leftChars="0"/>
        <w:rPr>
          <w:sz w:val="28"/>
        </w:rPr>
      </w:pPr>
      <w:r w:rsidRPr="00BB7BB7"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515C028F" wp14:editId="51DB0529">
                <wp:simplePos x="0" y="0"/>
                <wp:positionH relativeFrom="column">
                  <wp:posOffset>2733675</wp:posOffset>
                </wp:positionH>
                <wp:positionV relativeFrom="paragraph">
                  <wp:posOffset>345440</wp:posOffset>
                </wp:positionV>
                <wp:extent cx="752475" cy="609600"/>
                <wp:effectExtent l="57150" t="38100" r="85725" b="114300"/>
                <wp:wrapNone/>
                <wp:docPr id="292" name="向右箭號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292" o:spid="_x0000_s1026" type="#_x0000_t13" style="position:absolute;margin-left:215.25pt;margin-top:27.2pt;width:59.25pt;height:48pt;z-index:251841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sz w:val="28"/>
        </w:rPr>
        <w:t>登入成功後返回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首頁，點選畫面上方中間的上傳按鈕。</w:t>
      </w:r>
    </w:p>
    <w:p w14:paraId="52371C00" w14:textId="77777777" w:rsidR="00E96B36" w:rsidRPr="004F2A07" w:rsidRDefault="00E96B36" w:rsidP="00E96B36">
      <w:pPr>
        <w:rPr>
          <w:sz w:val="28"/>
        </w:rPr>
      </w:pPr>
    </w:p>
    <w:p w14:paraId="273A0996" w14:textId="77777777" w:rsidR="00E96B36" w:rsidRDefault="00E96B36" w:rsidP="00E96B3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5A61CE3C" wp14:editId="7531B38D">
                <wp:simplePos x="0" y="0"/>
                <wp:positionH relativeFrom="column">
                  <wp:posOffset>3514725</wp:posOffset>
                </wp:positionH>
                <wp:positionV relativeFrom="paragraph">
                  <wp:posOffset>15240</wp:posOffset>
                </wp:positionV>
                <wp:extent cx="468000" cy="238125"/>
                <wp:effectExtent l="0" t="0" r="27305" b="28575"/>
                <wp:wrapNone/>
                <wp:docPr id="293" name="圓角矩形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8000" cy="2381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圓角矩形 293" o:spid="_x0000_s1026" style="position:absolute;margin-left:276.75pt;margin-top:1.2pt;width:36.85pt;height:18.75pt;z-index:2518405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EC22DAC" wp14:editId="4A5EE64B">
            <wp:extent cx="5270500" cy="3532505"/>
            <wp:effectExtent l="0" t="0" r="6350" b="0"/>
            <wp:docPr id="297" name="圖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813160936155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3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8072C" w14:textId="77777777" w:rsidR="00A35EEA" w:rsidRDefault="00A35EEA" w:rsidP="00180D1E"/>
    <w:p w14:paraId="586ED7C2" w14:textId="6E4F1422" w:rsidR="000550FE" w:rsidRDefault="00DF7EDC" w:rsidP="000550FE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上傳功能頁面</w:t>
      </w:r>
      <w:r w:rsidR="00870598">
        <w:rPr>
          <w:rFonts w:hint="eastAsia"/>
          <w:sz w:val="28"/>
        </w:rPr>
        <w:t>選擇</w:t>
      </w:r>
      <w:r w:rsidR="00F054BB">
        <w:rPr>
          <w:rFonts w:hint="eastAsia"/>
          <w:sz w:val="28"/>
        </w:rPr>
        <w:t>隱私權為非公開</w:t>
      </w:r>
      <w:r w:rsidR="00870598">
        <w:rPr>
          <w:rFonts w:hint="eastAsia"/>
          <w:sz w:val="28"/>
        </w:rPr>
        <w:t>。</w:t>
      </w:r>
    </w:p>
    <w:p w14:paraId="7DCAB851" w14:textId="5D3D9FAC" w:rsidR="00971FB8" w:rsidRDefault="00711190" w:rsidP="00711190">
      <w:pPr>
        <w:jc w:val="center"/>
        <w:rPr>
          <w:sz w:val="2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20236114" wp14:editId="4623B6DA">
                <wp:simplePos x="0" y="0"/>
                <wp:positionH relativeFrom="column">
                  <wp:posOffset>1809750</wp:posOffset>
                </wp:positionH>
                <wp:positionV relativeFrom="paragraph">
                  <wp:posOffset>2142490</wp:posOffset>
                </wp:positionV>
                <wp:extent cx="396000" cy="180000"/>
                <wp:effectExtent l="0" t="0" r="23495" b="10795"/>
                <wp:wrapNone/>
                <wp:docPr id="299" name="圓角矩形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6000" cy="180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299" o:spid="_x0000_s1026" style="position:absolute;margin-left:142.5pt;margin-top:168.7pt;width:31.2pt;height:14.1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" filled="f" strokecolor="red" strokeweight="2pt"/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3EA9431F" wp14:editId="08B814C0">
            <wp:extent cx="5270500" cy="3712845"/>
            <wp:effectExtent l="0" t="0" r="6350" b="1905"/>
            <wp:docPr id="298" name="圖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3181036640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1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A1FCA" w14:textId="77777777" w:rsidR="00711190" w:rsidRDefault="00711190" w:rsidP="00971FB8">
      <w:pPr>
        <w:rPr>
          <w:sz w:val="28"/>
        </w:rPr>
      </w:pPr>
    </w:p>
    <w:p w14:paraId="19D29327" w14:textId="126154AD" w:rsidR="00711190" w:rsidRDefault="00B634D6" w:rsidP="00B17AC5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t>拖曳或選擇要上傳的檔案。</w:t>
      </w:r>
    </w:p>
    <w:p w14:paraId="3AFA3C4D" w14:textId="0E1B01A9" w:rsidR="00B634D6" w:rsidRDefault="004F36B6" w:rsidP="00B634D6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3D1B594E" wp14:editId="61813A5D">
            <wp:extent cx="5270500" cy="3712845"/>
            <wp:effectExtent l="0" t="0" r="6350" b="1905"/>
            <wp:docPr id="300" name="圖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3180956798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1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335C8" w14:textId="080EA880" w:rsidR="00B634D6" w:rsidRDefault="00616F17" w:rsidP="00E931F4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上傳影片時設定影片標題，並點選儲存變更按鈕。</w:t>
      </w:r>
    </w:p>
    <w:p w14:paraId="29C2ECAF" w14:textId="7261F7DC" w:rsidR="00B634D6" w:rsidRDefault="00616F17" w:rsidP="00B634D6">
      <w:pPr>
        <w:rPr>
          <w:sz w:val="28"/>
        </w:rPr>
      </w:pPr>
      <w:r w:rsidRPr="00616F17"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7D7187F0" wp14:editId="1C5F40A8">
                <wp:simplePos x="0" y="0"/>
                <wp:positionH relativeFrom="column">
                  <wp:posOffset>3648075</wp:posOffset>
                </wp:positionH>
                <wp:positionV relativeFrom="paragraph">
                  <wp:posOffset>3212465</wp:posOffset>
                </wp:positionV>
                <wp:extent cx="752475" cy="609600"/>
                <wp:effectExtent l="57150" t="38100" r="85725" b="114300"/>
                <wp:wrapNone/>
                <wp:docPr id="305" name="向右箭號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0960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右箭號 305" o:spid="_x0000_s1026" type="#_x0000_t13" style="position:absolute;margin-left:287.25pt;margin-top:252.95pt;width:59.25pt;height:48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" adj="12851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 w:rsidRPr="00616F17"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018B7A9A" wp14:editId="3CD39747">
                <wp:simplePos x="0" y="0"/>
                <wp:positionH relativeFrom="column">
                  <wp:posOffset>4429125</wp:posOffset>
                </wp:positionH>
                <wp:positionV relativeFrom="paragraph">
                  <wp:posOffset>3390265</wp:posOffset>
                </wp:positionV>
                <wp:extent cx="467995" cy="238125"/>
                <wp:effectExtent l="0" t="0" r="27305" b="28575"/>
                <wp:wrapNone/>
                <wp:docPr id="304" name="圓角矩形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995" cy="23812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圓角矩形 304" o:spid="_x0000_s1026" style="position:absolute;margin-left:348.75pt;margin-top:266.95pt;width:36.85pt;height:18.75pt;z-index:251849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" filled="f" strokecolor="red" strokeweight="2pt"/>
            </w:pict>
          </mc:Fallback>
        </mc:AlternateContent>
      </w:r>
      <w:r w:rsidR="00A22E4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512E9A3F" wp14:editId="70F9E6DE">
                <wp:simplePos x="0" y="0"/>
                <wp:positionH relativeFrom="column">
                  <wp:posOffset>152400</wp:posOffset>
                </wp:positionH>
                <wp:positionV relativeFrom="paragraph">
                  <wp:posOffset>1475740</wp:posOffset>
                </wp:positionV>
                <wp:extent cx="2844000" cy="216000"/>
                <wp:effectExtent l="0" t="0" r="13970" b="12700"/>
                <wp:wrapNone/>
                <wp:docPr id="302" name="圓角矩形 3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4000" cy="216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302" o:spid="_x0000_s1026" style="position:absolute;margin-left:12pt;margin-top:116.2pt;width:223.95pt;height:17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" filled="f" strokecolor="red" strokeweight="2pt"/>
            </w:pict>
          </mc:Fallback>
        </mc:AlternateContent>
      </w:r>
      <w:r w:rsidR="00E931F4">
        <w:rPr>
          <w:rFonts w:hint="eastAsia"/>
          <w:noProof/>
          <w:sz w:val="28"/>
        </w:rPr>
        <w:drawing>
          <wp:inline distT="0" distB="0" distL="0" distR="0" wp14:anchorId="533C844D" wp14:editId="3E1AC7C3">
            <wp:extent cx="5270500" cy="3728085"/>
            <wp:effectExtent l="0" t="0" r="6350" b="5715"/>
            <wp:docPr id="301" name="圖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3181149677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2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0FE0F" w14:textId="0B6E4822" w:rsidR="00E931F4" w:rsidRDefault="00E931F4" w:rsidP="00B634D6">
      <w:pPr>
        <w:rPr>
          <w:sz w:val="28"/>
        </w:rPr>
      </w:pPr>
    </w:p>
    <w:p w14:paraId="0406E26B" w14:textId="1C3119B1" w:rsidR="00616F17" w:rsidRDefault="00875DFB" w:rsidP="00616F17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t>影片上傳完成後，複製影片網址。</w:t>
      </w:r>
    </w:p>
    <w:p w14:paraId="1728D60D" w14:textId="22ED8DFE" w:rsidR="00616F17" w:rsidRDefault="00875DFB" w:rsidP="00B634D6">
      <w:pPr>
        <w:rPr>
          <w:sz w:val="2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0E6D2178" wp14:editId="30B7BE00">
                <wp:simplePos x="0" y="0"/>
                <wp:positionH relativeFrom="column">
                  <wp:posOffset>828675</wp:posOffset>
                </wp:positionH>
                <wp:positionV relativeFrom="paragraph">
                  <wp:posOffset>777240</wp:posOffset>
                </wp:positionV>
                <wp:extent cx="1476000" cy="144000"/>
                <wp:effectExtent l="0" t="0" r="10160" b="27940"/>
                <wp:wrapNone/>
                <wp:docPr id="306" name="圓角矩形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000" cy="144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306" o:spid="_x0000_s1026" style="position:absolute;margin-left:65.25pt;margin-top:61.2pt;width:116.2pt;height:11.3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" filled="f" strokecolor="red" strokeweight="2pt"/>
            </w:pict>
          </mc:Fallback>
        </mc:AlternateContent>
      </w:r>
      <w:r w:rsidR="00616F17">
        <w:rPr>
          <w:rFonts w:hint="eastAsia"/>
          <w:noProof/>
          <w:sz w:val="28"/>
        </w:rPr>
        <w:drawing>
          <wp:inline distT="0" distB="0" distL="0" distR="0" wp14:anchorId="7B98B286" wp14:editId="78E52630">
            <wp:extent cx="5270500" cy="3733165"/>
            <wp:effectExtent l="0" t="0" r="6350" b="635"/>
            <wp:docPr id="303" name="圖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3190242236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3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C375D" w14:textId="36ABC467" w:rsidR="007F2AB5" w:rsidRDefault="007F2AB5" w:rsidP="007F2AB5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>
        <w:rPr>
          <w:rFonts w:hint="eastAsia"/>
          <w:sz w:val="28"/>
        </w:rPr>
        <w:t>2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，點選新增</w:t>
      </w:r>
      <w:r>
        <w:rPr>
          <w:rFonts w:hint="eastAsia"/>
          <w:sz w:val="28"/>
        </w:rPr>
        <w:t>(New)</w:t>
      </w:r>
      <w:r w:rsidR="00FC3654">
        <w:rPr>
          <w:rFonts w:hint="eastAsia"/>
          <w:sz w:val="28"/>
        </w:rPr>
        <w:t>按鈕進行影片</w:t>
      </w:r>
      <w:r>
        <w:rPr>
          <w:rFonts w:hint="eastAsia"/>
          <w:sz w:val="28"/>
        </w:rPr>
        <w:t>研討會新增作業。</w:t>
      </w:r>
    </w:p>
    <w:p w14:paraId="63D4C945" w14:textId="77777777" w:rsidR="007F2AB5" w:rsidRDefault="007F2AB5" w:rsidP="007F2AB5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753A37C7" wp14:editId="557AB3B8">
                <wp:simplePos x="0" y="0"/>
                <wp:positionH relativeFrom="column">
                  <wp:posOffset>304800</wp:posOffset>
                </wp:positionH>
                <wp:positionV relativeFrom="paragraph">
                  <wp:posOffset>453390</wp:posOffset>
                </wp:positionV>
                <wp:extent cx="295275" cy="190500"/>
                <wp:effectExtent l="57150" t="38100" r="85725" b="95250"/>
                <wp:wrapNone/>
                <wp:docPr id="56" name="矩形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6" o:spid="_x0000_s1026" style="position:absolute;margin-left:24pt;margin-top:35.7pt;width:23.25pt;height:15pt;z-index:25185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F4D7F5F" wp14:editId="3B1C3E12">
            <wp:extent cx="4633362" cy="3048264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AF2DA" w14:textId="77777777" w:rsidR="00AA3A16" w:rsidRDefault="00AA3A16" w:rsidP="00AA3A16">
      <w:pPr>
        <w:rPr>
          <w:sz w:val="28"/>
        </w:rPr>
      </w:pPr>
    </w:p>
    <w:p w14:paraId="0C60E258" w14:textId="27FC229B" w:rsidR="00CF178A" w:rsidRDefault="00CF178A" w:rsidP="00CF178A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t>在研討會新增頁面中</w:t>
      </w:r>
      <w:r>
        <w:rPr>
          <w:rFonts w:hint="eastAsia"/>
          <w:sz w:val="28"/>
        </w:rPr>
        <w:t>*</w:t>
      </w:r>
      <w:r>
        <w:rPr>
          <w:rFonts w:hint="eastAsia"/>
          <w:sz w:val="28"/>
        </w:rPr>
        <w:t>為必選填欄位，以下為各欄位填寫說明。</w:t>
      </w:r>
    </w:p>
    <w:p w14:paraId="7BD80B87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620BA639" wp14:editId="73F4BED5">
            <wp:extent cx="4633362" cy="3048264"/>
            <wp:effectExtent l="0" t="0" r="0" b="0"/>
            <wp:docPr id="185" name="圖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2)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F37C6" w14:textId="77777777" w:rsidR="00CF178A" w:rsidRDefault="00CF178A" w:rsidP="00CF178A">
      <w:pPr>
        <w:widowControl/>
        <w:rPr>
          <w:sz w:val="28"/>
        </w:rPr>
      </w:pPr>
      <w:r>
        <w:rPr>
          <w:sz w:val="28"/>
        </w:rPr>
        <w:br w:type="page"/>
      </w:r>
    </w:p>
    <w:p w14:paraId="564B78D3" w14:textId="77777777" w:rsidR="00CF178A" w:rsidRDefault="00CF178A" w:rsidP="00CF178A">
      <w:pPr>
        <w:pStyle w:val="a3"/>
        <w:numPr>
          <w:ilvl w:val="0"/>
          <w:numId w:val="25"/>
        </w:numPr>
        <w:ind w:leftChars="0"/>
        <w:rPr>
          <w:sz w:val="28"/>
        </w:rPr>
      </w:pPr>
      <w:r w:rsidRPr="00B40C36">
        <w:rPr>
          <w:rFonts w:hint="eastAsia"/>
          <w:b/>
          <w:sz w:val="28"/>
        </w:rPr>
        <w:lastRenderedPageBreak/>
        <w:t>研討會名稱</w:t>
      </w:r>
      <w:r w:rsidRPr="00B40C36">
        <w:rPr>
          <w:rFonts w:hint="eastAsia"/>
          <w:b/>
          <w:sz w:val="28"/>
        </w:rPr>
        <w:t>(</w:t>
      </w:r>
      <w:r w:rsidRPr="00B40C36">
        <w:rPr>
          <w:b/>
          <w:sz w:val="28"/>
        </w:rPr>
        <w:t>Seminar Name</w:t>
      </w:r>
      <w:r w:rsidRPr="00B40C36">
        <w:rPr>
          <w:rFonts w:hint="eastAsia"/>
          <w:b/>
          <w:sz w:val="28"/>
        </w:rPr>
        <w:t>)</w:t>
      </w:r>
      <w:proofErr w:type="gramStart"/>
      <w:r>
        <w:rPr>
          <w:rFonts w:hint="eastAsia"/>
          <w:sz w:val="28"/>
        </w:rPr>
        <w:t>為</w:t>
      </w:r>
      <w:r w:rsidRPr="009165D7">
        <w:rPr>
          <w:rFonts w:hint="eastAsia"/>
          <w:sz w:val="28"/>
        </w:rPr>
        <w:t>必填</w:t>
      </w:r>
      <w:r>
        <w:rPr>
          <w:rFonts w:hint="eastAsia"/>
          <w:sz w:val="28"/>
        </w:rPr>
        <w:t>欄位</w:t>
      </w:r>
      <w:proofErr w:type="gramEnd"/>
      <w:r w:rsidRPr="009165D7">
        <w:rPr>
          <w:rFonts w:hint="eastAsia"/>
          <w:sz w:val="28"/>
        </w:rPr>
        <w:t>，</w:t>
      </w:r>
      <w:r>
        <w:rPr>
          <w:rFonts w:hint="eastAsia"/>
          <w:sz w:val="28"/>
        </w:rPr>
        <w:t>欄位長度限制為</w:t>
      </w:r>
      <w:r w:rsidRPr="009165D7">
        <w:rPr>
          <w:sz w:val="28"/>
        </w:rPr>
        <w:t>全</w:t>
      </w:r>
      <w:r w:rsidRPr="009165D7">
        <w:rPr>
          <w:rFonts w:hint="eastAsia"/>
          <w:sz w:val="28"/>
        </w:rPr>
        <w:t>形</w:t>
      </w:r>
      <w:r w:rsidRPr="009165D7">
        <w:rPr>
          <w:sz w:val="28"/>
        </w:rPr>
        <w:t>中文</w:t>
      </w:r>
      <w:r w:rsidRPr="009165D7">
        <w:rPr>
          <w:sz w:val="28"/>
        </w:rPr>
        <w:t>10</w:t>
      </w:r>
      <w:r w:rsidRPr="009165D7">
        <w:rPr>
          <w:sz w:val="28"/>
        </w:rPr>
        <w:t>字，半</w:t>
      </w:r>
      <w:r w:rsidRPr="009165D7">
        <w:rPr>
          <w:rFonts w:hint="eastAsia"/>
          <w:sz w:val="28"/>
        </w:rPr>
        <w:t>形</w:t>
      </w:r>
      <w:r w:rsidRPr="009165D7">
        <w:rPr>
          <w:sz w:val="28"/>
        </w:rPr>
        <w:t>英數</w:t>
      </w:r>
      <w:r w:rsidRPr="009165D7">
        <w:rPr>
          <w:sz w:val="28"/>
        </w:rPr>
        <w:t>20</w:t>
      </w:r>
      <w:r w:rsidRPr="009165D7">
        <w:rPr>
          <w:sz w:val="28"/>
        </w:rPr>
        <w:t>字，含空格</w:t>
      </w:r>
      <w:r w:rsidRPr="009165D7">
        <w:rPr>
          <w:rFonts w:hint="eastAsia"/>
          <w:sz w:val="28"/>
        </w:rPr>
        <w:t>。</w:t>
      </w:r>
    </w:p>
    <w:p w14:paraId="286724F3" w14:textId="77777777" w:rsidR="00CF178A" w:rsidRPr="00B6545C" w:rsidRDefault="00CF178A" w:rsidP="00CF178A">
      <w:pPr>
        <w:rPr>
          <w:sz w:val="28"/>
        </w:rPr>
      </w:pPr>
    </w:p>
    <w:p w14:paraId="18014024" w14:textId="77777777" w:rsidR="00CF178A" w:rsidRDefault="00CF178A" w:rsidP="00CF178A">
      <w:pPr>
        <w:pStyle w:val="a3"/>
        <w:ind w:leftChars="0" w:left="0"/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0F49E153" wp14:editId="2055EEDE">
            <wp:extent cx="5270500" cy="240665"/>
            <wp:effectExtent l="0" t="0" r="6350" b="6985"/>
            <wp:docPr id="186" name="圖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複製 -火狐截圖20131011171105520 (2)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671F5" w14:textId="77777777" w:rsidR="00CF178A" w:rsidRDefault="00CF178A" w:rsidP="00CF178A">
      <w:pPr>
        <w:pStyle w:val="a3"/>
        <w:ind w:leftChars="0" w:left="0"/>
        <w:rPr>
          <w:sz w:val="28"/>
        </w:rPr>
      </w:pPr>
    </w:p>
    <w:p w14:paraId="294E856B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4461234E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1BB97997" wp14:editId="357A5F83">
                <wp:simplePos x="0" y="0"/>
                <wp:positionH relativeFrom="column">
                  <wp:posOffset>4038600</wp:posOffset>
                </wp:positionH>
                <wp:positionV relativeFrom="paragraph">
                  <wp:posOffset>1602740</wp:posOffset>
                </wp:positionV>
                <wp:extent cx="612000" cy="144000"/>
                <wp:effectExtent l="57150" t="38100" r="74295" b="104140"/>
                <wp:wrapNone/>
                <wp:docPr id="58" name="矩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8" o:spid="_x0000_s1026" style="position:absolute;margin-left:318pt;margin-top:126.2pt;width:48.2pt;height:11.35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32AEED45" wp14:editId="7BD1513F">
                <wp:simplePos x="0" y="0"/>
                <wp:positionH relativeFrom="column">
                  <wp:posOffset>2447925</wp:posOffset>
                </wp:positionH>
                <wp:positionV relativeFrom="paragraph">
                  <wp:posOffset>1097915</wp:posOffset>
                </wp:positionV>
                <wp:extent cx="1080000" cy="180000"/>
                <wp:effectExtent l="57150" t="38100" r="82550" b="86995"/>
                <wp:wrapNone/>
                <wp:docPr id="59" name="矩形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0000" cy="18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9" o:spid="_x0000_s1026" style="position:absolute;margin-left:192.75pt;margin-top:86.45pt;width:85.05pt;height:14.15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2826CE48" wp14:editId="73C46550">
            <wp:extent cx="5270500" cy="2694305"/>
            <wp:effectExtent l="0" t="0" r="6350" b="0"/>
            <wp:docPr id="187" name="圖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4321D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506FA100" wp14:editId="65806F44">
                <wp:simplePos x="0" y="0"/>
                <wp:positionH relativeFrom="column">
                  <wp:posOffset>66675</wp:posOffset>
                </wp:positionH>
                <wp:positionV relativeFrom="paragraph">
                  <wp:posOffset>570865</wp:posOffset>
                </wp:positionV>
                <wp:extent cx="1332000" cy="179705"/>
                <wp:effectExtent l="57150" t="38100" r="78105" b="86995"/>
                <wp:wrapNone/>
                <wp:docPr id="63" name="矩形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2000" cy="17970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3" o:spid="_x0000_s1026" style="position:absolute;margin-left:5.25pt;margin-top:44.95pt;width:104.9pt;height:14.15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0B395D9F" wp14:editId="32C94F0A">
            <wp:extent cx="5270500" cy="3229610"/>
            <wp:effectExtent l="0" t="0" r="6350" b="8890"/>
            <wp:docPr id="188" name="圖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53249827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36704" w14:textId="77777777" w:rsidR="00CF178A" w:rsidRDefault="00CF178A" w:rsidP="00CF178A">
      <w:pPr>
        <w:pStyle w:val="a3"/>
        <w:ind w:leftChars="0" w:left="0"/>
        <w:rPr>
          <w:sz w:val="28"/>
        </w:rPr>
      </w:pPr>
    </w:p>
    <w:p w14:paraId="2FA3CE2F" w14:textId="77777777" w:rsidR="00CF178A" w:rsidRDefault="00CF178A" w:rsidP="00CF178A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3A29B0B9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511E4D">
        <w:rPr>
          <w:rFonts w:hint="eastAsia"/>
          <w:b/>
          <w:sz w:val="28"/>
        </w:rPr>
        <w:lastRenderedPageBreak/>
        <w:t>研討會時間</w:t>
      </w:r>
      <w:r w:rsidRPr="00511E4D">
        <w:rPr>
          <w:rFonts w:hint="eastAsia"/>
          <w:b/>
          <w:sz w:val="28"/>
        </w:rPr>
        <w:t>(</w:t>
      </w:r>
      <w:r w:rsidRPr="00511E4D">
        <w:rPr>
          <w:b/>
          <w:sz w:val="28"/>
        </w:rPr>
        <w:t>Seminar Date/Time</w:t>
      </w:r>
      <w:r w:rsidRPr="00511E4D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為</w:t>
      </w:r>
      <w:proofErr w:type="gramStart"/>
      <w:r w:rsidRPr="008A4C45">
        <w:rPr>
          <w:rFonts w:hint="eastAsia"/>
          <w:sz w:val="28"/>
        </w:rPr>
        <w:t>必填</w:t>
      </w:r>
      <w:r>
        <w:rPr>
          <w:rFonts w:hint="eastAsia"/>
          <w:sz w:val="28"/>
        </w:rPr>
        <w:t>選</w:t>
      </w:r>
      <w:proofErr w:type="gramEnd"/>
      <w:r>
        <w:rPr>
          <w:rFonts w:hint="eastAsia"/>
          <w:sz w:val="28"/>
        </w:rPr>
        <w:t>欄位，資料的格式為</w:t>
      </w:r>
      <w:r>
        <w:rPr>
          <w:sz w:val="28"/>
        </w:rPr>
        <w:t>YYYY</w:t>
      </w:r>
      <w:r>
        <w:rPr>
          <w:rFonts w:hint="eastAsia"/>
          <w:sz w:val="28"/>
        </w:rPr>
        <w:t>-</w:t>
      </w:r>
      <w:r>
        <w:rPr>
          <w:sz w:val="28"/>
        </w:rPr>
        <w:t>MM</w:t>
      </w:r>
      <w:r>
        <w:rPr>
          <w:rFonts w:hint="eastAsia"/>
          <w:sz w:val="28"/>
        </w:rPr>
        <w:t>-</w:t>
      </w:r>
      <w:r w:rsidRPr="006C22AA">
        <w:rPr>
          <w:sz w:val="28"/>
        </w:rPr>
        <w:t>DD</w:t>
      </w:r>
      <w:r w:rsidRPr="006C22AA">
        <w:rPr>
          <w:sz w:val="28"/>
        </w:rPr>
        <w:t>，</w:t>
      </w:r>
      <w:r w:rsidRPr="006C22AA">
        <w:rPr>
          <w:sz w:val="28"/>
        </w:rPr>
        <w:t>HH:MM:SS</w:t>
      </w:r>
      <w:r>
        <w:rPr>
          <w:rFonts w:hint="eastAsia"/>
          <w:sz w:val="28"/>
        </w:rPr>
        <w:t>。行事曆上所顯示的時間皆為開始時間。</w:t>
      </w:r>
    </w:p>
    <w:p w14:paraId="6C6D8644" w14:textId="77777777" w:rsidR="00CF178A" w:rsidRPr="00642066" w:rsidRDefault="00CF178A" w:rsidP="00CF178A">
      <w:pPr>
        <w:rPr>
          <w:sz w:val="28"/>
        </w:rPr>
      </w:pPr>
      <w:r>
        <w:rPr>
          <w:rFonts w:hint="eastAsia"/>
          <w:b/>
          <w:noProof/>
          <w:sz w:val="28"/>
        </w:rPr>
        <mc:AlternateContent>
          <mc:Choice Requires="wpg">
            <w:drawing>
              <wp:anchor distT="0" distB="0" distL="114300" distR="114300" simplePos="0" relativeHeight="251856896" behindDoc="0" locked="0" layoutInCell="1" allowOverlap="1" wp14:anchorId="6FEA07E6" wp14:editId="003DF786">
                <wp:simplePos x="0" y="0"/>
                <wp:positionH relativeFrom="column">
                  <wp:posOffset>895350</wp:posOffset>
                </wp:positionH>
                <wp:positionV relativeFrom="paragraph">
                  <wp:posOffset>221615</wp:posOffset>
                </wp:positionV>
                <wp:extent cx="3020695" cy="809625"/>
                <wp:effectExtent l="76200" t="38100" r="84455" b="28575"/>
                <wp:wrapNone/>
                <wp:docPr id="75" name="群組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20695" cy="809625"/>
                          <a:chOff x="0" y="0"/>
                          <a:chExt cx="3020695" cy="809625"/>
                        </a:xfrm>
                      </wpg:grpSpPr>
                      <wps:wsp>
                        <wps:cNvPr id="86" name="矩形 86"/>
                        <wps:cNvSpPr/>
                        <wps:spPr>
                          <a:xfrm>
                            <a:off x="0" y="0"/>
                            <a:ext cx="1439545" cy="287655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8" name="矩形 308"/>
                        <wps:cNvSpPr/>
                        <wps:spPr>
                          <a:xfrm>
                            <a:off x="1581150" y="0"/>
                            <a:ext cx="1439545" cy="287655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9" name="向上箭號圖說文字 309"/>
                        <wps:cNvSpPr/>
                        <wps:spPr>
                          <a:xfrm>
                            <a:off x="238125" y="314325"/>
                            <a:ext cx="1019175" cy="495300"/>
                          </a:xfrm>
                          <a:prstGeom prst="upArrowCallout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48110B" w14:textId="77777777" w:rsidR="00340399" w:rsidRPr="003E551A" w:rsidRDefault="00340399" w:rsidP="00CF178A">
                              <w:pPr>
                                <w:jc w:val="center"/>
                              </w:pPr>
                              <w:r w:rsidRPr="003E551A">
                                <w:rPr>
                                  <w:rFonts w:hint="eastAsia"/>
                                  <w:sz w:val="28"/>
                                </w:rPr>
                                <w:t>開始時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0" name="向上箭號圖說文字 310"/>
                        <wps:cNvSpPr/>
                        <wps:spPr>
                          <a:xfrm>
                            <a:off x="1819275" y="314325"/>
                            <a:ext cx="1019175" cy="495300"/>
                          </a:xfrm>
                          <a:prstGeom prst="upArrowCallout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396A2AB" w14:textId="77777777" w:rsidR="00340399" w:rsidRPr="003E551A" w:rsidRDefault="00340399" w:rsidP="00CF178A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8"/>
                                </w:rPr>
                                <w:t>結束</w:t>
                              </w:r>
                              <w:r w:rsidRPr="003E551A">
                                <w:rPr>
                                  <w:rFonts w:hint="eastAsia"/>
                                  <w:sz w:val="28"/>
                                </w:rPr>
                                <w:t>時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75" o:spid="_x0000_s1033" style="position:absolute;margin-left:70.5pt;margin-top:17.45pt;width:237.85pt;height:63.75pt;z-index:251856896" coordsize="30206,80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">
                <v:rect id="矩形 86" o:spid="_x0000_s1034" style="position:absolute;width:14395;height:28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tIUcQA&#10;AADbAAAADwAAAGRycy9kb3ducmV2LnhtbESPzW7CMBCE70h9B2sr9QYOPaCQYhAginKAAz8S1228&#10;TULtdRQbSN8eIyFxHM3MN5rJrLNGXKn1tWMFw0ECgrhwuuZSwfHw3U9B+ICs0TgmBf/kYTZ9600w&#10;0+7GO7ruQykihH2GCqoQmkxKX1Rk0Q9cQxy9X9daDFG2pdQt3iLcGvmZJCNpsea4UGFDy4qKv/3F&#10;KjDjn/y8nh/Pab5dmWZx8pswTpX6eO/mXyACdeEVfrZzrSAdweNL/AF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crSFHEAAAA2wAAAA8AAAAAAAAAAAAAAAAAmAIAAGRycy9k&#10;b3ducmV2LnhtbFBLBQYAAAAABAAEAPUAAACJAwAAAAA=&#10;" filled="f" strokecolor="red" strokeweight="2.25pt">
                  <v:shadow on="t" color="black" opacity="22937f" origin=",.5" offset="0,.63889mm"/>
                </v:rect>
                <v:rect id="矩形 308" o:spid="_x0000_s1035" style="position:absolute;left:15811;width:14395;height:28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bapcIA&#10;AADcAAAADwAAAGRycy9kb3ducmV2LnhtbERPz2vCMBS+C/sfwht403QKo1ajOFHpQQ86Yddn89bW&#10;JS+lidr99+YgePz4fs8WnTXiRq2vHSv4GCYgiAunay4VnL43gxSED8gajWNS8E8eFvO33gwz7e58&#10;oNsxlCKGsM9QQRVCk0npi4os+qFriCP361qLIcK2lLrFewy3Ro6S5FNarDk2VNjQqqLi73i1Cszk&#10;nF+2y9Mlzfdr03z9+F2YpEr137vlFESgLrzET3euFYyTuDaeiUdAz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ptqlwgAAANwAAAAPAAAAAAAAAAAAAAAAAJgCAABkcnMvZG93&#10;bnJldi54bWxQSwUGAAAAAAQABAD1AAAAhwMAAAAA&#10;" filled="f" strokecolor="red" strokeweight="2.25pt">
                  <v:shadow on="t" color="black" opacity="22937f" origin=",.5" offset="0,.63889mm"/>
                </v:rect>
                <v:shape id="向上箭號圖說文字 309" o:spid="_x0000_s1036" type="#_x0000_t79" style="position:absolute;left:2381;top:3143;width:10192;height:4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2VycQA&#10;AADcAAAADwAAAGRycy9kb3ducmV2LnhtbESP0WrCQBRE3wX/YblC33RjpY1Js4oULPpSNPoBl+xt&#10;EszeDdk1Sfv13ULBx2FmzjDZdjSN6KlztWUFy0UEgriwuuZSwfWyn69BOI+ssbFMCr7JwXYznWSY&#10;ajvwmfrclyJA2KWooPK+TaV0RUUG3cK2xMH7sp1BH2RXSt3hEOCmkc9R9CoN1hwWKmzpvaLilt+N&#10;guT48ZLj6fij4/jzZA68j0deKvU0G3dvIDyN/hH+bx+0glWUwN+ZcAT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4NlcnEAAAA3AAAAA8AAAAAAAAAAAAAAAAAmAIAAGRycy9k&#10;b3ducmV2LnhtbFBLBQYAAAAABAAEAPUAAACJAwAAAAA=&#10;" adj="7565,8176,5400,9488" fillcolor="white [3201]" strokecolor="red" strokeweight="2pt">
                  <v:textbox>
                    <w:txbxContent>
                      <w:p w14:paraId="1F48110B" w14:textId="77777777" w:rsidR="00340399" w:rsidRPr="003E551A" w:rsidRDefault="00340399" w:rsidP="00CF178A">
                        <w:pPr>
                          <w:jc w:val="center"/>
                        </w:pPr>
                        <w:r w:rsidRPr="003E551A">
                          <w:rPr>
                            <w:rFonts w:hint="eastAsia"/>
                            <w:sz w:val="28"/>
                          </w:rPr>
                          <w:t>開始時間</w:t>
                        </w:r>
                      </w:p>
                    </w:txbxContent>
                  </v:textbox>
                </v:shape>
                <v:shape id="向上箭號圖說文字 310" o:spid="_x0000_s1037" type="#_x0000_t79" style="position:absolute;left:18192;top:3143;width:10192;height:4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6qicAA&#10;AADcAAAADwAAAGRycy9kb3ducmV2LnhtbERPzYrCMBC+L/gOYQRva1rFrVajiKDoZdHqAwzN2Bab&#10;SWmiVp/eHBb2+PH9L1adqcWDWldZVhAPIxDEudUVFwou5+33FITzyBpry6TgRQ5Wy97XAlNtn3yi&#10;R+YLEULYpaig9L5JpXR5SQbd0DbEgbva1qAPsC2kbvEZwk0tR1H0Iw1WHBpKbGhTUn7L7kbB7LCb&#10;ZHg8vHWS/B7NnrdJx7FSg363noPw1Pl/8Z97rxWM4zA/nAlHQC4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u6qicAAAADcAAAADwAAAAAAAAAAAAAAAACYAgAAZHJzL2Rvd25y&#10;ZXYueG1sUEsFBgAAAAAEAAQA9QAAAIUDAAAAAA==&#10;" adj="7565,8176,5400,9488" fillcolor="white [3201]" strokecolor="red" strokeweight="2pt">
                  <v:textbox>
                    <w:txbxContent>
                      <w:p w14:paraId="0396A2AB" w14:textId="77777777" w:rsidR="00340399" w:rsidRPr="003E551A" w:rsidRDefault="00340399" w:rsidP="00CF178A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8"/>
                          </w:rPr>
                          <w:t>結束</w:t>
                        </w:r>
                        <w:r w:rsidRPr="003E551A">
                          <w:rPr>
                            <w:rFonts w:hint="eastAsia"/>
                            <w:sz w:val="28"/>
                          </w:rPr>
                          <w:t>時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40C4CF78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644D719F" wp14:editId="0A0CC578">
            <wp:extent cx="5270500" cy="211455"/>
            <wp:effectExtent l="0" t="0" r="6350" b="0"/>
            <wp:docPr id="189" name="圖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3) -複製 -火狐截圖20131011171105520 (2)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816AB" w14:textId="77777777" w:rsidR="00CF178A" w:rsidRDefault="00CF178A" w:rsidP="00CF178A">
      <w:pPr>
        <w:rPr>
          <w:sz w:val="28"/>
        </w:rPr>
      </w:pPr>
    </w:p>
    <w:p w14:paraId="236A836D" w14:textId="77777777" w:rsidR="00CF178A" w:rsidRDefault="00CF178A" w:rsidP="00CF178A">
      <w:pPr>
        <w:rPr>
          <w:sz w:val="28"/>
        </w:rPr>
      </w:pPr>
    </w:p>
    <w:p w14:paraId="4840B641" w14:textId="77777777" w:rsidR="00CF178A" w:rsidRDefault="00CF178A" w:rsidP="00CF178A">
      <w:pPr>
        <w:pStyle w:val="a3"/>
        <w:ind w:leftChars="0" w:left="0"/>
        <w:rPr>
          <w:sz w:val="28"/>
        </w:rPr>
      </w:pPr>
    </w:p>
    <w:p w14:paraId="759CA44A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1557B26E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27005341" wp14:editId="5286A31A">
                <wp:simplePos x="0" y="0"/>
                <wp:positionH relativeFrom="column">
                  <wp:posOffset>4038600</wp:posOffset>
                </wp:positionH>
                <wp:positionV relativeFrom="paragraph">
                  <wp:posOffset>1983740</wp:posOffset>
                </wp:positionV>
                <wp:extent cx="792000" cy="144000"/>
                <wp:effectExtent l="57150" t="38100" r="84455" b="104140"/>
                <wp:wrapNone/>
                <wp:docPr id="311" name="矩形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2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1" o:spid="_x0000_s1026" style="position:absolute;margin-left:318pt;margin-top:156.2pt;width:62.35pt;height:11.3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122C0905" wp14:editId="3E62BFDC">
            <wp:extent cx="5270500" cy="2694305"/>
            <wp:effectExtent l="0" t="0" r="6350" b="0"/>
            <wp:docPr id="190" name="圖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4F010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6D6739DB" wp14:editId="2C2365B8">
                <wp:simplePos x="0" y="0"/>
                <wp:positionH relativeFrom="column">
                  <wp:posOffset>790575</wp:posOffset>
                </wp:positionH>
                <wp:positionV relativeFrom="paragraph">
                  <wp:posOffset>742315</wp:posOffset>
                </wp:positionV>
                <wp:extent cx="1296000" cy="179705"/>
                <wp:effectExtent l="57150" t="38100" r="76200" b="86995"/>
                <wp:wrapNone/>
                <wp:docPr id="312" name="矩形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6000" cy="17970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2" o:spid="_x0000_s1026" style="position:absolute;margin-left:62.25pt;margin-top:58.45pt;width:102.05pt;height:14.1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502118B" wp14:editId="1B67E933">
            <wp:extent cx="5270500" cy="3229610"/>
            <wp:effectExtent l="0" t="0" r="6350" b="8890"/>
            <wp:docPr id="191" name="圖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53249827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A884E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010328">
        <w:rPr>
          <w:rFonts w:hint="eastAsia"/>
          <w:b/>
          <w:sz w:val="28"/>
        </w:rPr>
        <w:lastRenderedPageBreak/>
        <w:t>研討會摘要</w:t>
      </w:r>
      <w:r w:rsidRPr="00010328">
        <w:rPr>
          <w:rFonts w:hint="eastAsia"/>
          <w:b/>
          <w:sz w:val="28"/>
        </w:rPr>
        <w:t>(</w:t>
      </w:r>
      <w:r w:rsidRPr="00010328">
        <w:rPr>
          <w:b/>
          <w:sz w:val="28"/>
        </w:rPr>
        <w:t>Introduction of seminar</w:t>
      </w:r>
      <w:r w:rsidRPr="00010328">
        <w:rPr>
          <w:rFonts w:hint="eastAsia"/>
          <w:b/>
          <w:sz w:val="28"/>
        </w:rPr>
        <w:t>)</w:t>
      </w:r>
      <w:proofErr w:type="gramStart"/>
      <w:r>
        <w:rPr>
          <w:rFonts w:hint="eastAsia"/>
          <w:sz w:val="28"/>
        </w:rPr>
        <w:t>為</w:t>
      </w:r>
      <w:r w:rsidRPr="008A4C45">
        <w:rPr>
          <w:rFonts w:hint="eastAsia"/>
          <w:sz w:val="28"/>
        </w:rPr>
        <w:t>必填</w:t>
      </w:r>
      <w:r>
        <w:rPr>
          <w:rFonts w:hint="eastAsia"/>
          <w:sz w:val="28"/>
        </w:rPr>
        <w:t>欄位</w:t>
      </w:r>
      <w:proofErr w:type="gramEnd"/>
      <w:r>
        <w:rPr>
          <w:rFonts w:hint="eastAsia"/>
          <w:sz w:val="28"/>
        </w:rPr>
        <w:t>，欄位長度限制為</w:t>
      </w:r>
      <w:r>
        <w:rPr>
          <w:sz w:val="28"/>
        </w:rPr>
        <w:t>全</w:t>
      </w:r>
      <w:r>
        <w:rPr>
          <w:rFonts w:hint="eastAsia"/>
          <w:sz w:val="28"/>
        </w:rPr>
        <w:t>形</w:t>
      </w:r>
      <w:r w:rsidRPr="000B1F33">
        <w:rPr>
          <w:sz w:val="28"/>
        </w:rPr>
        <w:t>中文</w:t>
      </w:r>
      <w:r w:rsidRPr="000B1F33">
        <w:rPr>
          <w:sz w:val="28"/>
        </w:rPr>
        <w:t>110</w:t>
      </w:r>
      <w:r>
        <w:rPr>
          <w:rFonts w:ascii="Helvetica" w:hAnsi="Helvetica" w:cs="Helvetica"/>
          <w:color w:val="2A2A2A"/>
          <w:kern w:val="0"/>
          <w:sz w:val="30"/>
          <w:szCs w:val="30"/>
        </w:rPr>
        <w:t>字</w:t>
      </w:r>
      <w:r w:rsidRPr="000B1F33">
        <w:rPr>
          <w:sz w:val="28"/>
        </w:rPr>
        <w:t>，</w:t>
      </w:r>
      <w:r>
        <w:rPr>
          <w:sz w:val="28"/>
        </w:rPr>
        <w:t>半</w:t>
      </w:r>
      <w:r>
        <w:rPr>
          <w:rFonts w:hint="eastAsia"/>
          <w:sz w:val="28"/>
        </w:rPr>
        <w:t>形</w:t>
      </w:r>
      <w:r>
        <w:rPr>
          <w:sz w:val="28"/>
        </w:rPr>
        <w:t>英數</w:t>
      </w:r>
      <w:r w:rsidRPr="000B1F33">
        <w:rPr>
          <w:sz w:val="28"/>
        </w:rPr>
        <w:t>220</w:t>
      </w:r>
      <w:r w:rsidRPr="000B1F33">
        <w:rPr>
          <w:sz w:val="28"/>
        </w:rPr>
        <w:t>字，含空格</w:t>
      </w:r>
      <w:r>
        <w:rPr>
          <w:rFonts w:hint="eastAsia"/>
          <w:sz w:val="28"/>
        </w:rPr>
        <w:t>。僅顯示在標題</w:t>
      </w:r>
      <w:r>
        <w:rPr>
          <w:rFonts w:hint="eastAsia"/>
          <w:sz w:val="28"/>
        </w:rPr>
        <w:t>(Headline)</w:t>
      </w:r>
      <w:r>
        <w:rPr>
          <w:rFonts w:hint="eastAsia"/>
          <w:sz w:val="28"/>
        </w:rPr>
        <w:t>上。</w:t>
      </w:r>
    </w:p>
    <w:p w14:paraId="7B2BE0CA" w14:textId="77777777" w:rsidR="00CF178A" w:rsidRDefault="00CF178A" w:rsidP="00CF178A">
      <w:pPr>
        <w:rPr>
          <w:sz w:val="28"/>
        </w:rPr>
      </w:pPr>
    </w:p>
    <w:p w14:paraId="5D5B9806" w14:textId="77777777" w:rsidR="00CF178A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7C6A0BFC" wp14:editId="0B5AC72C">
            <wp:extent cx="5270500" cy="300355"/>
            <wp:effectExtent l="0" t="0" r="6350" b="4445"/>
            <wp:docPr id="320" name="圖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4) -複製 -火狐截圖20131011171105520 (2)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3F493" w14:textId="77777777" w:rsidR="00CF178A" w:rsidRDefault="00CF178A" w:rsidP="00CF178A">
      <w:pPr>
        <w:rPr>
          <w:sz w:val="28"/>
        </w:rPr>
      </w:pPr>
    </w:p>
    <w:p w14:paraId="4D2A6F70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僅顯示在行事曆的標題</w:t>
      </w:r>
      <w:r>
        <w:rPr>
          <w:rFonts w:hint="eastAsia"/>
          <w:sz w:val="28"/>
        </w:rPr>
        <w:t>(Headline)</w:t>
      </w:r>
      <w:r>
        <w:rPr>
          <w:rFonts w:hint="eastAsia"/>
          <w:sz w:val="28"/>
        </w:rPr>
        <w:t>處：</w:t>
      </w:r>
    </w:p>
    <w:p w14:paraId="7001F2D4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3497A9CB" wp14:editId="39599D2C">
                <wp:simplePos x="0" y="0"/>
                <wp:positionH relativeFrom="column">
                  <wp:posOffset>2419350</wp:posOffset>
                </wp:positionH>
                <wp:positionV relativeFrom="paragraph">
                  <wp:posOffset>1278890</wp:posOffset>
                </wp:positionV>
                <wp:extent cx="1260000" cy="1080000"/>
                <wp:effectExtent l="57150" t="38100" r="73660" b="101600"/>
                <wp:wrapNone/>
                <wp:docPr id="313" name="矩形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0000" cy="108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3" o:spid="_x0000_s1026" style="position:absolute;margin-left:190.5pt;margin-top:100.7pt;width:99.2pt;height:85.0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3DEF8550" wp14:editId="28DA3038">
            <wp:extent cx="5270500" cy="2694305"/>
            <wp:effectExtent l="0" t="0" r="6350" b="0"/>
            <wp:docPr id="321" name="圖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D9260" w14:textId="77777777" w:rsidR="00CF178A" w:rsidRDefault="00CF178A" w:rsidP="00CF178A">
      <w:pPr>
        <w:rPr>
          <w:sz w:val="28"/>
        </w:rPr>
      </w:pPr>
    </w:p>
    <w:p w14:paraId="0A751ACF" w14:textId="77777777" w:rsidR="00CF178A" w:rsidRDefault="00CF178A" w:rsidP="00CF178A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499237F0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C00D5E">
        <w:rPr>
          <w:rFonts w:hint="eastAsia"/>
          <w:b/>
          <w:sz w:val="28"/>
        </w:rPr>
        <w:lastRenderedPageBreak/>
        <w:t>講者</w:t>
      </w:r>
      <w:r w:rsidRPr="00C00D5E">
        <w:rPr>
          <w:rFonts w:hint="eastAsia"/>
          <w:b/>
          <w:sz w:val="28"/>
        </w:rPr>
        <w:t>(</w:t>
      </w:r>
      <w:r w:rsidRPr="00C00D5E">
        <w:rPr>
          <w:b/>
          <w:sz w:val="28"/>
        </w:rPr>
        <w:t>Speaker</w:t>
      </w:r>
      <w:r w:rsidRPr="00C00D5E">
        <w:rPr>
          <w:rFonts w:hint="eastAsia"/>
          <w:b/>
          <w:sz w:val="28"/>
        </w:rPr>
        <w:t>)</w:t>
      </w:r>
      <w:r w:rsidRPr="00975C1E"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欄位長度限制為</w:t>
      </w:r>
      <w:r>
        <w:rPr>
          <w:sz w:val="28"/>
        </w:rPr>
        <w:t>全</w:t>
      </w:r>
      <w:r>
        <w:rPr>
          <w:rFonts w:hint="eastAsia"/>
          <w:sz w:val="28"/>
        </w:rPr>
        <w:t>形</w:t>
      </w:r>
      <w:r w:rsidRPr="007C226B">
        <w:rPr>
          <w:sz w:val="28"/>
        </w:rPr>
        <w:t>中文</w:t>
      </w:r>
      <w:r w:rsidRPr="007C226B">
        <w:rPr>
          <w:sz w:val="28"/>
        </w:rPr>
        <w:t>30</w:t>
      </w:r>
      <w:r>
        <w:rPr>
          <w:sz w:val="28"/>
        </w:rPr>
        <w:t>字內，半</w:t>
      </w:r>
      <w:r>
        <w:rPr>
          <w:rFonts w:hint="eastAsia"/>
          <w:sz w:val="28"/>
        </w:rPr>
        <w:t>形</w:t>
      </w:r>
      <w:r>
        <w:rPr>
          <w:sz w:val="28"/>
        </w:rPr>
        <w:t>英數</w:t>
      </w:r>
      <w:r w:rsidRPr="007C226B">
        <w:rPr>
          <w:sz w:val="28"/>
        </w:rPr>
        <w:t>60</w:t>
      </w:r>
      <w:r w:rsidRPr="007C226B">
        <w:rPr>
          <w:sz w:val="28"/>
        </w:rPr>
        <w:t>字，含空格</w:t>
      </w:r>
      <w:r>
        <w:rPr>
          <w:rFonts w:hint="eastAsia"/>
          <w:sz w:val="28"/>
        </w:rPr>
        <w:t>。</w:t>
      </w:r>
    </w:p>
    <w:p w14:paraId="0978C9A2" w14:textId="77777777" w:rsidR="00CF178A" w:rsidRDefault="00CF178A" w:rsidP="00CF178A">
      <w:pPr>
        <w:rPr>
          <w:sz w:val="28"/>
        </w:rPr>
      </w:pPr>
    </w:p>
    <w:p w14:paraId="79DBFE5A" w14:textId="77777777" w:rsidR="00CF178A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578AC3C" wp14:editId="1174561D">
            <wp:extent cx="5270500" cy="252095"/>
            <wp:effectExtent l="0" t="0" r="6350" b="0"/>
            <wp:docPr id="322" name="圖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71105520 (2)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9ACDF" w14:textId="77777777" w:rsidR="00CF178A" w:rsidRDefault="00CF178A" w:rsidP="00CF178A">
      <w:pPr>
        <w:rPr>
          <w:sz w:val="28"/>
        </w:rPr>
      </w:pPr>
    </w:p>
    <w:p w14:paraId="7929A952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欄位僅顯示在行事曆的近期講座處：</w:t>
      </w:r>
    </w:p>
    <w:p w14:paraId="4E51A57A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3718419F" wp14:editId="389A353F">
                <wp:simplePos x="0" y="0"/>
                <wp:positionH relativeFrom="column">
                  <wp:posOffset>4026535</wp:posOffset>
                </wp:positionH>
                <wp:positionV relativeFrom="paragraph">
                  <wp:posOffset>1745615</wp:posOffset>
                </wp:positionV>
                <wp:extent cx="1116000" cy="252000"/>
                <wp:effectExtent l="57150" t="38100" r="84455" b="91440"/>
                <wp:wrapNone/>
                <wp:docPr id="314" name="矩形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6000" cy="25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4" o:spid="_x0000_s1026" style="position:absolute;margin-left:317.05pt;margin-top:137.45pt;width:87.85pt;height:19.8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0EF98C7A" wp14:editId="168EEEF4">
            <wp:extent cx="5270500" cy="2694305"/>
            <wp:effectExtent l="0" t="0" r="6350" b="0"/>
            <wp:docPr id="323" name="圖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46085F" w14:textId="77777777" w:rsidR="00CF178A" w:rsidRDefault="00CF178A" w:rsidP="00CF178A">
      <w:pPr>
        <w:rPr>
          <w:sz w:val="28"/>
        </w:rPr>
      </w:pPr>
    </w:p>
    <w:p w14:paraId="72BBF030" w14:textId="77777777" w:rsidR="00CF178A" w:rsidRDefault="00CF178A" w:rsidP="00CF178A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2EFA4CD0" w14:textId="08EB8752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proofErr w:type="gramStart"/>
      <w:r w:rsidRPr="00EC7F96">
        <w:rPr>
          <w:rFonts w:hint="eastAsia"/>
          <w:b/>
          <w:sz w:val="28"/>
        </w:rPr>
        <w:lastRenderedPageBreak/>
        <w:t>線上</w:t>
      </w:r>
      <w:proofErr w:type="gramEnd"/>
      <w:r w:rsidRPr="00EC7F96">
        <w:rPr>
          <w:rFonts w:hint="eastAsia"/>
          <w:b/>
          <w:sz w:val="28"/>
        </w:rPr>
        <w:t>/</w:t>
      </w:r>
      <w:r w:rsidRPr="00EC7F96">
        <w:rPr>
          <w:rFonts w:hint="eastAsia"/>
          <w:b/>
          <w:sz w:val="28"/>
        </w:rPr>
        <w:t>影片</w:t>
      </w:r>
      <w:r w:rsidRPr="00EC7F96">
        <w:rPr>
          <w:rFonts w:hint="eastAsia"/>
          <w:b/>
          <w:sz w:val="28"/>
        </w:rPr>
        <w:t>(</w:t>
      </w:r>
      <w:r w:rsidRPr="00EC7F96">
        <w:rPr>
          <w:b/>
          <w:sz w:val="28"/>
        </w:rPr>
        <w:t>Live</w:t>
      </w:r>
      <w:r w:rsidRPr="00EC7F96">
        <w:rPr>
          <w:rFonts w:hint="eastAsia"/>
          <w:b/>
          <w:sz w:val="28"/>
        </w:rPr>
        <w:t>/</w:t>
      </w:r>
      <w:r w:rsidRPr="00EC7F96">
        <w:rPr>
          <w:b/>
          <w:sz w:val="28"/>
        </w:rPr>
        <w:t>Video</w:t>
      </w:r>
      <w:r w:rsidRPr="00EC7F96">
        <w:rPr>
          <w:rFonts w:hint="eastAsia"/>
          <w:b/>
          <w:sz w:val="28"/>
        </w:rPr>
        <w:t xml:space="preserve">) </w:t>
      </w:r>
      <w:r>
        <w:rPr>
          <w:rFonts w:hint="eastAsia"/>
          <w:sz w:val="28"/>
        </w:rPr>
        <w:t>為必選欄位，該場研討會若</w:t>
      </w:r>
      <w:proofErr w:type="gramStart"/>
      <w:r>
        <w:rPr>
          <w:rFonts w:hint="eastAsia"/>
          <w:sz w:val="28"/>
        </w:rPr>
        <w:t>為線上研討會</w:t>
      </w:r>
      <w:proofErr w:type="gramEnd"/>
      <w:r>
        <w:rPr>
          <w:rFonts w:hint="eastAsia"/>
          <w:sz w:val="28"/>
        </w:rPr>
        <w:t>請</w:t>
      </w:r>
      <w:proofErr w:type="gramStart"/>
      <w:r>
        <w:rPr>
          <w:rFonts w:hint="eastAsia"/>
          <w:sz w:val="28"/>
        </w:rPr>
        <w:t>選擇線上</w:t>
      </w:r>
      <w:proofErr w:type="gramEnd"/>
      <w:r>
        <w:rPr>
          <w:rFonts w:hint="eastAsia"/>
          <w:sz w:val="28"/>
        </w:rPr>
        <w:t>(Live)</w:t>
      </w:r>
      <w:r>
        <w:rPr>
          <w:rFonts w:hint="eastAsia"/>
          <w:sz w:val="28"/>
        </w:rPr>
        <w:t>，為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影片或其他影片網址則請選擇影片</w:t>
      </w:r>
      <w:r>
        <w:rPr>
          <w:rFonts w:hint="eastAsia"/>
          <w:sz w:val="28"/>
        </w:rPr>
        <w:t>(Video)</w:t>
      </w:r>
      <w:r>
        <w:rPr>
          <w:rFonts w:hint="eastAsia"/>
          <w:sz w:val="28"/>
        </w:rPr>
        <w:t>。系統預設</w:t>
      </w:r>
      <w:proofErr w:type="gramStart"/>
      <w:r>
        <w:rPr>
          <w:rFonts w:hint="eastAsia"/>
          <w:sz w:val="28"/>
        </w:rPr>
        <w:t>為線上</w:t>
      </w:r>
      <w:proofErr w:type="gramEnd"/>
      <w:r>
        <w:rPr>
          <w:rFonts w:hint="eastAsia"/>
          <w:sz w:val="28"/>
        </w:rPr>
        <w:t>(L</w:t>
      </w:r>
      <w:r>
        <w:rPr>
          <w:sz w:val="28"/>
        </w:rPr>
        <w:t>i</w:t>
      </w:r>
      <w:r>
        <w:rPr>
          <w:rFonts w:hint="eastAsia"/>
          <w:sz w:val="28"/>
        </w:rPr>
        <w:t>ve)</w:t>
      </w:r>
      <w:r>
        <w:rPr>
          <w:rFonts w:hint="eastAsia"/>
          <w:sz w:val="28"/>
        </w:rPr>
        <w:t>。</w:t>
      </w:r>
      <w:r w:rsidR="00281DCD">
        <w:rPr>
          <w:rFonts w:hint="eastAsia"/>
          <w:sz w:val="28"/>
        </w:rPr>
        <w:t>此流程請選擇影片</w:t>
      </w:r>
      <w:r w:rsidR="00281DCD">
        <w:rPr>
          <w:rFonts w:hint="eastAsia"/>
          <w:sz w:val="28"/>
        </w:rPr>
        <w:t>(Video)</w:t>
      </w:r>
      <w:r w:rsidR="00281DCD">
        <w:rPr>
          <w:rFonts w:hint="eastAsia"/>
          <w:sz w:val="28"/>
        </w:rPr>
        <w:t>。</w:t>
      </w:r>
    </w:p>
    <w:p w14:paraId="53618647" w14:textId="77777777" w:rsidR="00CF178A" w:rsidRDefault="00CF178A" w:rsidP="00CF178A">
      <w:pPr>
        <w:rPr>
          <w:sz w:val="28"/>
        </w:rPr>
      </w:pPr>
    </w:p>
    <w:p w14:paraId="5F692CE7" w14:textId="01807BC8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0471B6D3" wp14:editId="0ED0531C">
                <wp:simplePos x="0" y="0"/>
                <wp:positionH relativeFrom="column">
                  <wp:posOffset>864235</wp:posOffset>
                </wp:positionH>
                <wp:positionV relativeFrom="paragraph">
                  <wp:posOffset>154940</wp:posOffset>
                </wp:positionV>
                <wp:extent cx="648000" cy="288000"/>
                <wp:effectExtent l="57150" t="38100" r="76200" b="93345"/>
                <wp:wrapNone/>
                <wp:docPr id="315" name="矩形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8000" cy="288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5" o:spid="_x0000_s1026" style="position:absolute;margin-left:68.05pt;margin-top:12.2pt;width:51pt;height:22.7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D454AE">
        <w:rPr>
          <w:noProof/>
          <w:sz w:val="28"/>
        </w:rPr>
        <w:drawing>
          <wp:inline distT="0" distB="0" distL="0" distR="0" wp14:anchorId="39195B95" wp14:editId="1CDB3840">
            <wp:extent cx="3505690" cy="619211"/>
            <wp:effectExtent l="0" t="0" r="0" b="0"/>
            <wp:docPr id="345" name="圖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04123742922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5690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C9553" w14:textId="77777777" w:rsidR="00CF178A" w:rsidRDefault="00CF178A" w:rsidP="00CF178A">
      <w:pPr>
        <w:rPr>
          <w:sz w:val="28"/>
        </w:rPr>
      </w:pPr>
    </w:p>
    <w:p w14:paraId="6F297135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此欄位設定僅顯示在行事曆後台的類別</w:t>
      </w:r>
      <w:r>
        <w:rPr>
          <w:rFonts w:hint="eastAsia"/>
          <w:sz w:val="28"/>
        </w:rPr>
        <w:t>(Type)</w:t>
      </w:r>
      <w:r>
        <w:rPr>
          <w:rFonts w:hint="eastAsia"/>
          <w:sz w:val="28"/>
        </w:rPr>
        <w:t>處：</w:t>
      </w:r>
    </w:p>
    <w:p w14:paraId="23E8F937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022A4EF5" wp14:editId="2C23CAE5">
                <wp:simplePos x="0" y="0"/>
                <wp:positionH relativeFrom="column">
                  <wp:posOffset>1045210</wp:posOffset>
                </wp:positionH>
                <wp:positionV relativeFrom="paragraph">
                  <wp:posOffset>723265</wp:posOffset>
                </wp:positionV>
                <wp:extent cx="288000" cy="612000"/>
                <wp:effectExtent l="57150" t="38100" r="74295" b="93345"/>
                <wp:wrapNone/>
                <wp:docPr id="316" name="矩形 3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8000" cy="61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6" o:spid="_x0000_s1026" style="position:absolute;margin-left:82.3pt;margin-top:56.95pt;width:22.7pt;height:48.2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742B8E61" wp14:editId="46021241">
            <wp:extent cx="4633362" cy="3048264"/>
            <wp:effectExtent l="0" t="0" r="0" b="0"/>
            <wp:docPr id="325" name="圖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DA344" w14:textId="31AFFFDF" w:rsidR="00CF178A" w:rsidRDefault="00CF178A" w:rsidP="00CF178A">
      <w:pPr>
        <w:rPr>
          <w:sz w:val="28"/>
        </w:rPr>
      </w:pPr>
    </w:p>
    <w:p w14:paraId="0BB2A742" w14:textId="07EC84C6" w:rsidR="00C17292" w:rsidRDefault="00005183" w:rsidP="00C17292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005183">
        <w:rPr>
          <w:rFonts w:hint="eastAsia"/>
          <w:b/>
          <w:sz w:val="28"/>
        </w:rPr>
        <w:t>影片網址</w:t>
      </w:r>
      <w:r w:rsidRPr="00005183">
        <w:rPr>
          <w:rFonts w:hint="eastAsia"/>
          <w:b/>
          <w:sz w:val="28"/>
        </w:rPr>
        <w:t>(Video URL)</w:t>
      </w:r>
      <w:r w:rsidRPr="00005183">
        <w:rPr>
          <w:rFonts w:hint="eastAsia"/>
          <w:sz w:val="28"/>
        </w:rPr>
        <w:t xml:space="preserve"> </w:t>
      </w:r>
      <w:proofErr w:type="gramStart"/>
      <w:r>
        <w:rPr>
          <w:rFonts w:hint="eastAsia"/>
          <w:sz w:val="28"/>
        </w:rPr>
        <w:t>為必填欄位</w:t>
      </w:r>
      <w:proofErr w:type="gramEnd"/>
      <w:r>
        <w:rPr>
          <w:rFonts w:hint="eastAsia"/>
          <w:sz w:val="28"/>
        </w:rPr>
        <w:t>，若為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影片，請填入</w:t>
      </w:r>
      <w:r>
        <w:rPr>
          <w:rFonts w:hint="eastAsia"/>
          <w:sz w:val="28"/>
        </w:rPr>
        <w:t>YouTube</w:t>
      </w:r>
      <w:r>
        <w:rPr>
          <w:rFonts w:hint="eastAsia"/>
          <w:sz w:val="28"/>
        </w:rPr>
        <w:t>影片網址，或是其他影片網址。</w:t>
      </w:r>
    </w:p>
    <w:p w14:paraId="5FC73411" w14:textId="77777777" w:rsidR="00C17292" w:rsidRDefault="00C17292" w:rsidP="00CF178A">
      <w:pPr>
        <w:rPr>
          <w:sz w:val="28"/>
        </w:rPr>
      </w:pPr>
    </w:p>
    <w:p w14:paraId="782546A4" w14:textId="1D5C0103" w:rsidR="00C17292" w:rsidRDefault="00C17292" w:rsidP="00C17292">
      <w:pPr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6D9F946C" wp14:editId="1646F833">
            <wp:extent cx="2782425" cy="619375"/>
            <wp:effectExtent l="0" t="0" r="0" b="9525"/>
            <wp:docPr id="346" name="圖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04123742922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2425" cy="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D1795" w14:textId="77777777" w:rsidR="00CF178A" w:rsidRDefault="00CF178A" w:rsidP="00CF178A">
      <w:pPr>
        <w:widowControl/>
        <w:rPr>
          <w:sz w:val="28"/>
        </w:rPr>
      </w:pPr>
      <w:r>
        <w:rPr>
          <w:sz w:val="28"/>
        </w:rPr>
        <w:br w:type="page"/>
      </w:r>
    </w:p>
    <w:p w14:paraId="042302D5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E12AA7">
        <w:rPr>
          <w:rFonts w:hint="eastAsia"/>
          <w:b/>
          <w:sz w:val="28"/>
        </w:rPr>
        <w:lastRenderedPageBreak/>
        <w:t>上傳圖片</w:t>
      </w:r>
      <w:r w:rsidRPr="00E12AA7">
        <w:rPr>
          <w:rFonts w:hint="eastAsia"/>
          <w:b/>
          <w:sz w:val="28"/>
        </w:rPr>
        <w:t>(Attachment)</w:t>
      </w:r>
      <w:r>
        <w:rPr>
          <w:rFonts w:hint="eastAsia"/>
          <w:sz w:val="28"/>
        </w:rPr>
        <w:t>為</w:t>
      </w:r>
      <w:r w:rsidRPr="00481422">
        <w:rPr>
          <w:rFonts w:hint="eastAsia"/>
          <w:sz w:val="28"/>
        </w:rPr>
        <w:t>必上傳</w:t>
      </w:r>
      <w:r>
        <w:rPr>
          <w:rFonts w:hint="eastAsia"/>
          <w:sz w:val="28"/>
        </w:rPr>
        <w:t>欄位</w:t>
      </w:r>
      <w:r w:rsidRPr="00481422">
        <w:rPr>
          <w:rFonts w:hint="eastAsia"/>
          <w:sz w:val="28"/>
        </w:rPr>
        <w:t>，</w:t>
      </w:r>
      <w:r>
        <w:rPr>
          <w:rFonts w:hint="eastAsia"/>
          <w:sz w:val="28"/>
        </w:rPr>
        <w:t>圖片大小為</w:t>
      </w:r>
      <w:r w:rsidRPr="00481422">
        <w:rPr>
          <w:rFonts w:hint="eastAsia"/>
          <w:sz w:val="28"/>
        </w:rPr>
        <w:t>350px X 255px</w:t>
      </w:r>
      <w:r>
        <w:rPr>
          <w:rFonts w:hint="eastAsia"/>
          <w:sz w:val="28"/>
        </w:rPr>
        <w:t>，檔案格式可為</w:t>
      </w:r>
      <w:r>
        <w:rPr>
          <w:rFonts w:hint="eastAsia"/>
          <w:sz w:val="28"/>
        </w:rPr>
        <w:t xml:space="preserve"> JPG</w:t>
      </w:r>
      <w:r>
        <w:rPr>
          <w:rFonts w:hint="eastAsia"/>
          <w:sz w:val="28"/>
        </w:rPr>
        <w:t>或</w:t>
      </w:r>
      <w:r>
        <w:rPr>
          <w:rFonts w:hint="eastAsia"/>
          <w:sz w:val="28"/>
        </w:rPr>
        <w:t>PNG</w:t>
      </w:r>
      <w:r>
        <w:rPr>
          <w:rFonts w:hint="eastAsia"/>
          <w:sz w:val="28"/>
        </w:rPr>
        <w:t>。</w:t>
      </w:r>
    </w:p>
    <w:p w14:paraId="4E304CD4" w14:textId="77777777" w:rsidR="00CF178A" w:rsidRDefault="00CF178A" w:rsidP="00CF178A">
      <w:pPr>
        <w:rPr>
          <w:sz w:val="28"/>
        </w:rPr>
      </w:pPr>
    </w:p>
    <w:p w14:paraId="2E003FFD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761C9AF0" wp14:editId="4270E6D8">
            <wp:extent cx="5270500" cy="258445"/>
            <wp:effectExtent l="0" t="0" r="6350" b="8255"/>
            <wp:docPr id="331" name="圖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11171105520 (3)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39C68" w14:textId="77777777" w:rsidR="00CF178A" w:rsidRDefault="00CF178A" w:rsidP="00CF178A">
      <w:pPr>
        <w:rPr>
          <w:sz w:val="28"/>
        </w:rPr>
      </w:pPr>
    </w:p>
    <w:p w14:paraId="51B43745" w14:textId="77777777" w:rsidR="00CF178A" w:rsidRDefault="00CF178A" w:rsidP="00CF178A">
      <w:pPr>
        <w:pStyle w:val="a3"/>
        <w:ind w:leftChars="0" w:left="0"/>
        <w:rPr>
          <w:sz w:val="28"/>
        </w:rPr>
      </w:pPr>
      <w:r>
        <w:rPr>
          <w:rFonts w:hint="eastAsia"/>
          <w:sz w:val="28"/>
        </w:rPr>
        <w:t>此上傳圖片會顯示於以下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09B924B7" w14:textId="77777777" w:rsidR="00CF178A" w:rsidRPr="00A1411D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0054B77A" wp14:editId="4D0F6FFA">
                <wp:simplePos x="0" y="0"/>
                <wp:positionH relativeFrom="column">
                  <wp:posOffset>4029075</wp:posOffset>
                </wp:positionH>
                <wp:positionV relativeFrom="paragraph">
                  <wp:posOffset>843915</wp:posOffset>
                </wp:positionV>
                <wp:extent cx="1152000" cy="720000"/>
                <wp:effectExtent l="57150" t="38100" r="67310" b="99695"/>
                <wp:wrapNone/>
                <wp:docPr id="319" name="矩形 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2000" cy="720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9" o:spid="_x0000_s1026" style="position:absolute;margin-left:317.25pt;margin-top:66.45pt;width:90.7pt;height:56.7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6447AD8D" wp14:editId="2CD9D962">
                <wp:simplePos x="0" y="0"/>
                <wp:positionH relativeFrom="column">
                  <wp:posOffset>190500</wp:posOffset>
                </wp:positionH>
                <wp:positionV relativeFrom="paragraph">
                  <wp:posOffset>1091565</wp:posOffset>
                </wp:positionV>
                <wp:extent cx="2088000" cy="1512000"/>
                <wp:effectExtent l="57150" t="38100" r="83820" b="88265"/>
                <wp:wrapNone/>
                <wp:docPr id="169" name="矩形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8000" cy="151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9" o:spid="_x0000_s1026" style="position:absolute;margin-left:15pt;margin-top:85.95pt;width:164.4pt;height:119.0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3C75524E" wp14:editId="7BE33BAC">
            <wp:extent cx="5270500" cy="2694305"/>
            <wp:effectExtent l="0" t="0" r="6350" b="0"/>
            <wp:docPr id="332" name="圖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2415F" w14:textId="77777777" w:rsidR="00CF178A" w:rsidRDefault="00CF178A" w:rsidP="00CF178A">
      <w:pPr>
        <w:rPr>
          <w:sz w:val="28"/>
        </w:rPr>
      </w:pPr>
    </w:p>
    <w:p w14:paraId="1D529887" w14:textId="77777777" w:rsidR="00CF178A" w:rsidRDefault="00CF178A" w:rsidP="00CF178A">
      <w:pPr>
        <w:widowControl/>
        <w:rPr>
          <w:sz w:val="28"/>
        </w:rPr>
      </w:pPr>
      <w:r>
        <w:rPr>
          <w:sz w:val="28"/>
        </w:rPr>
        <w:br w:type="page"/>
      </w:r>
    </w:p>
    <w:p w14:paraId="04B243AB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493E06">
        <w:rPr>
          <w:rFonts w:hint="eastAsia"/>
          <w:b/>
          <w:sz w:val="28"/>
        </w:rPr>
        <w:lastRenderedPageBreak/>
        <w:t>法律條款</w:t>
      </w:r>
      <w:r w:rsidRPr="00493E06">
        <w:rPr>
          <w:rFonts w:hint="eastAsia"/>
          <w:b/>
          <w:sz w:val="28"/>
        </w:rPr>
        <w:t>(</w:t>
      </w:r>
      <w:r w:rsidRPr="00493E06">
        <w:rPr>
          <w:b/>
          <w:sz w:val="28"/>
        </w:rPr>
        <w:t>Legal terms</w:t>
      </w:r>
      <w:r w:rsidRPr="00493E06">
        <w:rPr>
          <w:rFonts w:hint="eastAsia"/>
          <w:b/>
          <w:sz w:val="28"/>
        </w:rPr>
        <w:t>)</w:t>
      </w:r>
      <w:proofErr w:type="gramStart"/>
      <w:r>
        <w:rPr>
          <w:rFonts w:hint="eastAsia"/>
          <w:sz w:val="28"/>
        </w:rPr>
        <w:t>為必填欄位</w:t>
      </w:r>
      <w:proofErr w:type="gramEnd"/>
      <w:r>
        <w:rPr>
          <w:rFonts w:hint="eastAsia"/>
          <w:sz w:val="28"/>
        </w:rPr>
        <w:t>，該欄位已有預設資料自動帶入。</w:t>
      </w:r>
    </w:p>
    <w:p w14:paraId="45DABBAE" w14:textId="77777777" w:rsidR="00CF178A" w:rsidRDefault="00CF178A" w:rsidP="00CF178A">
      <w:pPr>
        <w:rPr>
          <w:sz w:val="28"/>
        </w:rPr>
      </w:pPr>
    </w:p>
    <w:p w14:paraId="735EE3C4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7751E4F" wp14:editId="43189B09">
            <wp:extent cx="5115589" cy="916225"/>
            <wp:effectExtent l="0" t="0" r="0" b="0"/>
            <wp:docPr id="333" name="圖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火狐截圖20131011171105520 (3)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5589" cy="91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4C314" w14:textId="77777777" w:rsidR="00CF178A" w:rsidRDefault="00CF178A" w:rsidP="00CF178A">
      <w:pPr>
        <w:rPr>
          <w:sz w:val="28"/>
        </w:rPr>
      </w:pPr>
    </w:p>
    <w:p w14:paraId="40CC86E5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此欄位僅顯示在</w:t>
      </w:r>
      <w:proofErr w:type="gramStart"/>
      <w:r>
        <w:rPr>
          <w:rFonts w:hint="eastAsia"/>
          <w:sz w:val="28"/>
        </w:rPr>
        <w:t>撥放頁面</w:t>
      </w:r>
      <w:proofErr w:type="gramEnd"/>
      <w:r>
        <w:rPr>
          <w:rFonts w:hint="eastAsia"/>
          <w:sz w:val="28"/>
        </w:rPr>
        <w:t>的免責聲明處：</w:t>
      </w:r>
    </w:p>
    <w:p w14:paraId="015FD49D" w14:textId="77777777" w:rsidR="00CF178A" w:rsidRPr="00D33DE9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2200760C" wp14:editId="06BD72AB">
                <wp:simplePos x="0" y="0"/>
                <wp:positionH relativeFrom="column">
                  <wp:posOffset>314325</wp:posOffset>
                </wp:positionH>
                <wp:positionV relativeFrom="paragraph">
                  <wp:posOffset>3850640</wp:posOffset>
                </wp:positionV>
                <wp:extent cx="3348000" cy="864000"/>
                <wp:effectExtent l="57150" t="38100" r="81280" b="88900"/>
                <wp:wrapNone/>
                <wp:docPr id="180" name="矩形 1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48000" cy="86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0" o:spid="_x0000_s1026" style="position:absolute;margin-left:24.75pt;margin-top:303.2pt;width:263.6pt;height:68.05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2CE4C877" wp14:editId="5FEB3580">
            <wp:extent cx="5270500" cy="5365750"/>
            <wp:effectExtent l="0" t="0" r="0" b="6350"/>
            <wp:docPr id="334" name="圖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4672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36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C4135" w14:textId="77777777" w:rsidR="00CF178A" w:rsidRDefault="00CF178A" w:rsidP="00CF178A">
      <w:pPr>
        <w:rPr>
          <w:sz w:val="28"/>
        </w:rPr>
      </w:pPr>
    </w:p>
    <w:p w14:paraId="580E749B" w14:textId="77777777" w:rsidR="00CF178A" w:rsidRDefault="00CF178A" w:rsidP="00CF178A">
      <w:pPr>
        <w:widowControl/>
        <w:rPr>
          <w:sz w:val="28"/>
        </w:rPr>
      </w:pPr>
      <w:r>
        <w:rPr>
          <w:sz w:val="28"/>
        </w:rPr>
        <w:br w:type="page"/>
      </w:r>
    </w:p>
    <w:p w14:paraId="3D9C4842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2A62DC">
        <w:rPr>
          <w:rFonts w:hint="eastAsia"/>
          <w:b/>
          <w:sz w:val="28"/>
        </w:rPr>
        <w:lastRenderedPageBreak/>
        <w:t>上傳研討會資料</w:t>
      </w:r>
      <w:r w:rsidRPr="002A62DC">
        <w:rPr>
          <w:rFonts w:hint="eastAsia"/>
          <w:b/>
          <w:sz w:val="28"/>
        </w:rPr>
        <w:t>(</w:t>
      </w:r>
      <w:r w:rsidRPr="002A62DC">
        <w:rPr>
          <w:b/>
          <w:sz w:val="28"/>
        </w:rPr>
        <w:t>Seminar summary</w:t>
      </w:r>
      <w:r w:rsidRPr="002A62DC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，如有線上研討會資料，可在此上傳提供觀看者下載，上傳檔案不限檔案格式及大小，多個檔案請使用壓縮軟體壓縮成單一檔案後上傳。</w:t>
      </w:r>
    </w:p>
    <w:p w14:paraId="2F8CDFAC" w14:textId="77777777" w:rsidR="00CF178A" w:rsidRDefault="00CF178A" w:rsidP="00CF178A">
      <w:pPr>
        <w:rPr>
          <w:sz w:val="28"/>
        </w:rPr>
      </w:pPr>
    </w:p>
    <w:p w14:paraId="4A6D9F34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D705926" wp14:editId="3A18E4FE">
            <wp:extent cx="2691410" cy="381760"/>
            <wp:effectExtent l="0" t="0" r="0" b="0"/>
            <wp:docPr id="335" name="圖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3) -火狐截圖20131011171105520 (3)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410" cy="38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15FEF" w14:textId="77777777" w:rsidR="00CF178A" w:rsidRDefault="00CF178A" w:rsidP="00CF178A">
      <w:pPr>
        <w:rPr>
          <w:sz w:val="28"/>
        </w:rPr>
      </w:pPr>
    </w:p>
    <w:p w14:paraId="004A500F" w14:textId="77777777" w:rsidR="00CF178A" w:rsidRPr="00923527" w:rsidRDefault="00CF178A" w:rsidP="00CF178A">
      <w:pPr>
        <w:rPr>
          <w:sz w:val="28"/>
        </w:rPr>
      </w:pPr>
      <w:r>
        <w:rPr>
          <w:rFonts w:hint="eastAsia"/>
          <w:sz w:val="28"/>
        </w:rPr>
        <w:t>此欄位僅顯示在</w:t>
      </w:r>
      <w:proofErr w:type="gramStart"/>
      <w:r>
        <w:rPr>
          <w:rFonts w:hint="eastAsia"/>
          <w:sz w:val="28"/>
        </w:rPr>
        <w:t>撥放頁面紅框處</w:t>
      </w:r>
      <w:proofErr w:type="gramEnd"/>
      <w:r>
        <w:rPr>
          <w:rFonts w:hint="eastAsia"/>
          <w:sz w:val="28"/>
        </w:rPr>
        <w:t>：</w:t>
      </w:r>
    </w:p>
    <w:p w14:paraId="3DEE0912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6815A41C" wp14:editId="2145BD16">
                <wp:simplePos x="0" y="0"/>
                <wp:positionH relativeFrom="column">
                  <wp:posOffset>2924175</wp:posOffset>
                </wp:positionH>
                <wp:positionV relativeFrom="paragraph">
                  <wp:posOffset>580390</wp:posOffset>
                </wp:positionV>
                <wp:extent cx="771525" cy="228600"/>
                <wp:effectExtent l="57150" t="38100" r="85725" b="95250"/>
                <wp:wrapNone/>
                <wp:docPr id="181" name="矩形 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1525" cy="228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1" o:spid="_x0000_s1026" style="position:absolute;margin-left:230.25pt;margin-top:45.7pt;width:60.75pt;height:18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0B73B296" wp14:editId="7096E3CE">
            <wp:extent cx="4633362" cy="3048264"/>
            <wp:effectExtent l="0" t="0" r="0" b="0"/>
            <wp:docPr id="336" name="圖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EC52A" w14:textId="77777777" w:rsidR="00CF178A" w:rsidRDefault="00CF178A" w:rsidP="00CF178A">
      <w:pPr>
        <w:rPr>
          <w:sz w:val="28"/>
        </w:rPr>
      </w:pPr>
    </w:p>
    <w:p w14:paraId="503ECB60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講座摘要按鈕需有上傳研討會資料時才會顯示，若</w:t>
      </w:r>
      <w:proofErr w:type="gramStart"/>
      <w:r>
        <w:rPr>
          <w:rFonts w:hint="eastAsia"/>
          <w:sz w:val="28"/>
        </w:rPr>
        <w:t>無上傳</w:t>
      </w:r>
      <w:proofErr w:type="gramEnd"/>
      <w:r>
        <w:rPr>
          <w:rFonts w:hint="eastAsia"/>
          <w:sz w:val="28"/>
        </w:rPr>
        <w:t>則會自動隱藏按鈕。</w:t>
      </w:r>
    </w:p>
    <w:p w14:paraId="140D0A1A" w14:textId="77777777" w:rsidR="00CF178A" w:rsidRDefault="00CF178A" w:rsidP="00CF178A">
      <w:pPr>
        <w:widowControl/>
        <w:rPr>
          <w:sz w:val="28"/>
        </w:rPr>
      </w:pPr>
      <w:r>
        <w:rPr>
          <w:sz w:val="28"/>
        </w:rPr>
        <w:br w:type="page"/>
      </w:r>
    </w:p>
    <w:p w14:paraId="53495452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2A62DC">
        <w:rPr>
          <w:rFonts w:hint="eastAsia"/>
          <w:b/>
          <w:sz w:val="28"/>
        </w:rPr>
        <w:lastRenderedPageBreak/>
        <w:t>影片長度</w:t>
      </w:r>
      <w:r w:rsidRPr="002A62DC">
        <w:rPr>
          <w:rFonts w:hint="eastAsia"/>
          <w:b/>
          <w:sz w:val="28"/>
        </w:rPr>
        <w:t>(</w:t>
      </w:r>
      <w:r w:rsidRPr="002A62DC">
        <w:rPr>
          <w:b/>
          <w:sz w:val="28"/>
        </w:rPr>
        <w:t>Duration</w:t>
      </w:r>
      <w:r w:rsidRPr="002A62DC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，如已</w:t>
      </w:r>
      <w:proofErr w:type="gramStart"/>
      <w:r>
        <w:rPr>
          <w:rFonts w:hint="eastAsia"/>
          <w:sz w:val="28"/>
        </w:rPr>
        <w:t>知線上</w:t>
      </w:r>
      <w:proofErr w:type="gramEnd"/>
      <w:r>
        <w:rPr>
          <w:rFonts w:hint="eastAsia"/>
          <w:sz w:val="28"/>
        </w:rPr>
        <w:t>研討會歷時長度，可先以分鐘為單位填入。欄位長度限制為半形英數字，範圍為</w:t>
      </w:r>
      <w:r>
        <w:rPr>
          <w:rFonts w:hint="eastAsia"/>
          <w:sz w:val="28"/>
        </w:rPr>
        <w:t>1~999999</w:t>
      </w:r>
      <w:r>
        <w:rPr>
          <w:rFonts w:hint="eastAsia"/>
          <w:sz w:val="28"/>
        </w:rPr>
        <w:t>分鐘。</w:t>
      </w:r>
    </w:p>
    <w:p w14:paraId="3F34B591" w14:textId="77777777" w:rsidR="00CF178A" w:rsidRDefault="00CF178A" w:rsidP="00CF178A">
      <w:pPr>
        <w:rPr>
          <w:sz w:val="28"/>
        </w:rPr>
      </w:pPr>
    </w:p>
    <w:p w14:paraId="6426451B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67AE4254" wp14:editId="23339152">
            <wp:extent cx="3445387" cy="343584"/>
            <wp:effectExtent l="0" t="0" r="3175" b="0"/>
            <wp:docPr id="337" name="圖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4) -火狐截圖20131011171105520 (3)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5387" cy="343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5F6F3" w14:textId="77777777" w:rsidR="00CF178A" w:rsidRDefault="00CF178A" w:rsidP="00CF178A">
      <w:pPr>
        <w:rPr>
          <w:sz w:val="28"/>
        </w:rPr>
      </w:pPr>
    </w:p>
    <w:p w14:paraId="504F8F75" w14:textId="77777777" w:rsidR="00CF178A" w:rsidRPr="006E7EED" w:rsidRDefault="00CF178A" w:rsidP="00CF178A">
      <w:pPr>
        <w:rPr>
          <w:sz w:val="28"/>
        </w:rPr>
      </w:pPr>
      <w:r>
        <w:rPr>
          <w:rFonts w:hint="eastAsia"/>
          <w:sz w:val="28"/>
        </w:rPr>
        <w:t>此欄位僅顯示在行事曆頁面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：</w:t>
      </w:r>
    </w:p>
    <w:p w14:paraId="173F6AC6" w14:textId="77777777" w:rsidR="00CF178A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0C5AB37C" wp14:editId="0EA45479">
                <wp:simplePos x="0" y="0"/>
                <wp:positionH relativeFrom="column">
                  <wp:posOffset>4762500</wp:posOffset>
                </wp:positionH>
                <wp:positionV relativeFrom="paragraph">
                  <wp:posOffset>1990090</wp:posOffset>
                </wp:positionV>
                <wp:extent cx="216000" cy="144000"/>
                <wp:effectExtent l="57150" t="38100" r="69850" b="104140"/>
                <wp:wrapNone/>
                <wp:docPr id="182" name="矩形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6000" cy="144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2" o:spid="_x0000_s1026" style="position:absolute;margin-left:375pt;margin-top:156.7pt;width:17pt;height:11.35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14950D1" wp14:editId="04AE37DF">
            <wp:extent cx="5270500" cy="2694305"/>
            <wp:effectExtent l="0" t="0" r="6350" b="0"/>
            <wp:docPr id="338" name="圖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FFDA6" w14:textId="77777777" w:rsidR="00CF178A" w:rsidRDefault="00CF178A" w:rsidP="00CF178A">
      <w:pPr>
        <w:rPr>
          <w:sz w:val="28"/>
        </w:rPr>
      </w:pPr>
    </w:p>
    <w:p w14:paraId="6FE2D3B2" w14:textId="77777777" w:rsidR="00CF178A" w:rsidRDefault="00CF178A" w:rsidP="00CF178A">
      <w:pPr>
        <w:widowControl/>
        <w:rPr>
          <w:b/>
          <w:sz w:val="28"/>
        </w:rPr>
      </w:pPr>
      <w:r>
        <w:rPr>
          <w:b/>
          <w:sz w:val="28"/>
        </w:rPr>
        <w:br w:type="page"/>
      </w:r>
    </w:p>
    <w:p w14:paraId="6BE04062" w14:textId="77777777" w:rsidR="00CF178A" w:rsidRPr="007D5257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5031D8">
        <w:rPr>
          <w:rFonts w:hint="eastAsia"/>
          <w:b/>
          <w:sz w:val="28"/>
        </w:rPr>
        <w:lastRenderedPageBreak/>
        <w:t>版面配置</w:t>
      </w:r>
      <w:r w:rsidRPr="005031D8">
        <w:rPr>
          <w:rFonts w:hint="eastAsia"/>
          <w:b/>
          <w:sz w:val="28"/>
        </w:rPr>
        <w:t>(</w:t>
      </w:r>
      <w:r w:rsidRPr="005031D8">
        <w:rPr>
          <w:b/>
          <w:sz w:val="28"/>
        </w:rPr>
        <w:t>Reset layout</w:t>
      </w:r>
      <w:r>
        <w:rPr>
          <w:rFonts w:hint="eastAsia"/>
          <w:sz w:val="28"/>
        </w:rPr>
        <w:t>)</w:t>
      </w:r>
      <w:r w:rsidRPr="007D5257">
        <w:rPr>
          <w:rFonts w:hint="eastAsia"/>
          <w:sz w:val="28"/>
        </w:rPr>
        <w:t>，包含兩個選項，分別為</w:t>
      </w:r>
      <w:r>
        <w:rPr>
          <w:rFonts w:hint="eastAsia"/>
          <w:sz w:val="28"/>
        </w:rPr>
        <w:t>標題</w:t>
      </w:r>
      <w:r>
        <w:rPr>
          <w:rFonts w:hint="eastAsia"/>
          <w:sz w:val="28"/>
        </w:rPr>
        <w:t>(</w:t>
      </w:r>
      <w:r w:rsidRPr="007D5257">
        <w:rPr>
          <w:sz w:val="28"/>
        </w:rPr>
        <w:t>Headline</w:t>
      </w:r>
      <w:r>
        <w:rPr>
          <w:rFonts w:hint="eastAsia"/>
          <w:sz w:val="28"/>
        </w:rPr>
        <w:t>)</w:t>
      </w:r>
      <w:proofErr w:type="gramStart"/>
      <w:r w:rsidRPr="007D5257">
        <w:rPr>
          <w:rFonts w:hint="eastAsia"/>
          <w:sz w:val="28"/>
        </w:rPr>
        <w:t>和</w:t>
      </w:r>
      <w:r>
        <w:rPr>
          <w:rFonts w:hint="eastAsia"/>
          <w:sz w:val="28"/>
        </w:rPr>
        <w:t>置頂</w:t>
      </w:r>
      <w:proofErr w:type="gramEnd"/>
      <w:r>
        <w:rPr>
          <w:rFonts w:hint="eastAsia"/>
          <w:sz w:val="28"/>
        </w:rPr>
        <w:t>(</w:t>
      </w:r>
      <w:r w:rsidRPr="007D5257">
        <w:rPr>
          <w:rFonts w:hint="eastAsia"/>
          <w:sz w:val="28"/>
        </w:rPr>
        <w:t>Top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。</w:t>
      </w:r>
    </w:p>
    <w:p w14:paraId="1512DF06" w14:textId="77777777" w:rsidR="00CF178A" w:rsidRDefault="00CF178A" w:rsidP="00CF178A">
      <w:pPr>
        <w:rPr>
          <w:sz w:val="28"/>
        </w:rPr>
      </w:pPr>
    </w:p>
    <w:p w14:paraId="1002A08E" w14:textId="77777777" w:rsidR="00CF178A" w:rsidRDefault="00CF178A" w:rsidP="00CF178A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2AA2269A" wp14:editId="29AFAB74">
            <wp:extent cx="2281018" cy="276776"/>
            <wp:effectExtent l="0" t="0" r="5080" b="9525"/>
            <wp:docPr id="339" name="圖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(2) -複製 -火狐截圖20131011171105520 (3)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1018" cy="276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623FA" w14:textId="77777777" w:rsidR="00CF178A" w:rsidRDefault="00CF178A" w:rsidP="00CF178A">
      <w:pPr>
        <w:rPr>
          <w:sz w:val="28"/>
        </w:rPr>
      </w:pPr>
    </w:p>
    <w:p w14:paraId="652F1718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勾選標題</w:t>
      </w:r>
      <w:r>
        <w:rPr>
          <w:rFonts w:hint="eastAsia"/>
          <w:sz w:val="28"/>
        </w:rPr>
        <w:t>(</w:t>
      </w:r>
      <w:r w:rsidRPr="007D5257">
        <w:rPr>
          <w:sz w:val="28"/>
        </w:rPr>
        <w:t>Headline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會將研討會顯示下方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。若未設定則會顯示最新的一筆。</w:t>
      </w:r>
    </w:p>
    <w:p w14:paraId="5A95D56D" w14:textId="77777777" w:rsidR="00CF178A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53513BE2" wp14:editId="6E733686">
                <wp:simplePos x="0" y="0"/>
                <wp:positionH relativeFrom="column">
                  <wp:posOffset>66675</wp:posOffset>
                </wp:positionH>
                <wp:positionV relativeFrom="paragraph">
                  <wp:posOffset>967740</wp:posOffset>
                </wp:positionV>
                <wp:extent cx="3752850" cy="1809750"/>
                <wp:effectExtent l="57150" t="38100" r="76200" b="95250"/>
                <wp:wrapNone/>
                <wp:docPr id="183" name="矩形 1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52850" cy="18097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3" o:spid="_x0000_s1026" style="position:absolute;margin-left:5.25pt;margin-top:76.2pt;width:295.5pt;height:142.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4FFA252" wp14:editId="6E03165A">
            <wp:extent cx="5270500" cy="2694305"/>
            <wp:effectExtent l="0" t="0" r="6350" b="0"/>
            <wp:docPr id="340" name="圖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98B0B" w14:textId="77777777" w:rsidR="00CF178A" w:rsidRDefault="00CF178A" w:rsidP="00CF178A">
      <w:pPr>
        <w:rPr>
          <w:sz w:val="28"/>
        </w:rPr>
      </w:pPr>
    </w:p>
    <w:p w14:paraId="71C7F3AB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勾</w:t>
      </w:r>
      <w:proofErr w:type="gramStart"/>
      <w:r>
        <w:rPr>
          <w:rFonts w:hint="eastAsia"/>
          <w:sz w:val="28"/>
        </w:rPr>
        <w:t>選置頂</w:t>
      </w:r>
      <w:proofErr w:type="gramEnd"/>
      <w:r>
        <w:rPr>
          <w:rFonts w:hint="eastAsia"/>
          <w:sz w:val="28"/>
        </w:rPr>
        <w:t>(</w:t>
      </w:r>
      <w:r w:rsidRPr="007D5257">
        <w:rPr>
          <w:rFonts w:hint="eastAsia"/>
          <w:sz w:val="28"/>
        </w:rPr>
        <w:t>Top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會將研討會顯示下方</w:t>
      </w:r>
      <w:proofErr w:type="gramStart"/>
      <w:r>
        <w:rPr>
          <w:rFonts w:hint="eastAsia"/>
          <w:sz w:val="28"/>
        </w:rPr>
        <w:t>紅框處</w:t>
      </w:r>
      <w:proofErr w:type="gramEnd"/>
      <w:r>
        <w:rPr>
          <w:rFonts w:hint="eastAsia"/>
          <w:sz w:val="28"/>
        </w:rPr>
        <w:t>。可多筆</w:t>
      </w:r>
      <w:proofErr w:type="gramStart"/>
      <w:r>
        <w:rPr>
          <w:rFonts w:hint="eastAsia"/>
          <w:sz w:val="28"/>
        </w:rPr>
        <w:t>資料至頂</w:t>
      </w:r>
      <w:proofErr w:type="gramEnd"/>
      <w:r>
        <w:rPr>
          <w:rFonts w:hint="eastAsia"/>
          <w:sz w:val="28"/>
        </w:rPr>
        <w:t>，依時間先後順序由下至上排列。</w:t>
      </w:r>
    </w:p>
    <w:p w14:paraId="1EDBDCB0" w14:textId="77777777" w:rsidR="00CF178A" w:rsidRPr="000B1768" w:rsidRDefault="00CF178A" w:rsidP="00CF178A">
      <w:pPr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077D707D" wp14:editId="72510D33">
                <wp:simplePos x="0" y="0"/>
                <wp:positionH relativeFrom="column">
                  <wp:posOffset>4010025</wp:posOffset>
                </wp:positionH>
                <wp:positionV relativeFrom="paragraph">
                  <wp:posOffset>821690</wp:posOffset>
                </wp:positionV>
                <wp:extent cx="1188000" cy="1332000"/>
                <wp:effectExtent l="57150" t="38100" r="69850" b="97155"/>
                <wp:wrapNone/>
                <wp:docPr id="184" name="矩形 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8000" cy="1332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4" o:spid="_x0000_s1026" style="position:absolute;margin-left:315.75pt;margin-top:64.7pt;width:93.55pt;height:104.9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2A745AA9" wp14:editId="4CC6C5E8">
            <wp:extent cx="5270500" cy="2694305"/>
            <wp:effectExtent l="0" t="0" r="6350" b="0"/>
            <wp:docPr id="341" name="圖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5140739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DFF43" w14:textId="77777777" w:rsidR="00CF178A" w:rsidRDefault="00CF178A" w:rsidP="00CF178A">
      <w:pPr>
        <w:rPr>
          <w:sz w:val="28"/>
        </w:rPr>
      </w:pPr>
    </w:p>
    <w:p w14:paraId="7526976F" w14:textId="77777777" w:rsidR="00CF178A" w:rsidRDefault="00CF178A" w:rsidP="00CF178A">
      <w:pPr>
        <w:pStyle w:val="a3"/>
        <w:numPr>
          <w:ilvl w:val="0"/>
          <w:numId w:val="12"/>
        </w:numPr>
        <w:ind w:leftChars="0"/>
        <w:rPr>
          <w:sz w:val="28"/>
        </w:rPr>
      </w:pPr>
      <w:r w:rsidRPr="00CB1D7D">
        <w:rPr>
          <w:rFonts w:hint="eastAsia"/>
          <w:b/>
          <w:sz w:val="28"/>
        </w:rPr>
        <w:t>登入設定</w:t>
      </w:r>
      <w:r w:rsidRPr="00CB1D7D">
        <w:rPr>
          <w:rFonts w:hint="eastAsia"/>
          <w:b/>
          <w:sz w:val="28"/>
        </w:rPr>
        <w:t>(</w:t>
      </w:r>
      <w:r w:rsidRPr="00CB1D7D">
        <w:rPr>
          <w:b/>
          <w:sz w:val="28"/>
        </w:rPr>
        <w:t>Log-in Setting</w:t>
      </w:r>
      <w:r w:rsidRPr="00CB1D7D">
        <w:rPr>
          <w:rFonts w:hint="eastAsia"/>
          <w:b/>
          <w:sz w:val="28"/>
        </w:rPr>
        <w:t>)</w:t>
      </w:r>
      <w:r>
        <w:rPr>
          <w:rFonts w:hint="eastAsia"/>
          <w:sz w:val="28"/>
        </w:rPr>
        <w:t>為必選選項，有不需登入</w:t>
      </w:r>
      <w:r>
        <w:rPr>
          <w:rFonts w:hint="eastAsia"/>
          <w:sz w:val="28"/>
        </w:rPr>
        <w:t>(</w:t>
      </w:r>
      <w:proofErr w:type="spellStart"/>
      <w:r>
        <w:rPr>
          <w:rFonts w:hint="eastAsia"/>
          <w:sz w:val="28"/>
        </w:rPr>
        <w:t>Non log</w:t>
      </w:r>
      <w:proofErr w:type="spellEnd"/>
      <w:r>
        <w:rPr>
          <w:rFonts w:hint="eastAsia"/>
          <w:sz w:val="28"/>
        </w:rPr>
        <w:t>-in)</w:t>
      </w:r>
      <w:r>
        <w:rPr>
          <w:rFonts w:hint="eastAsia"/>
          <w:sz w:val="28"/>
        </w:rPr>
        <w:t>及需登入</w:t>
      </w:r>
      <w:r>
        <w:rPr>
          <w:rFonts w:hint="eastAsia"/>
          <w:sz w:val="28"/>
        </w:rPr>
        <w:t>(Log-in)</w:t>
      </w:r>
      <w:r>
        <w:rPr>
          <w:rFonts w:hint="eastAsia"/>
          <w:sz w:val="28"/>
        </w:rPr>
        <w:t>兩種選項，預設為不需登入</w:t>
      </w:r>
      <w:r>
        <w:rPr>
          <w:rFonts w:hint="eastAsia"/>
          <w:sz w:val="28"/>
        </w:rPr>
        <w:t>(</w:t>
      </w:r>
      <w:proofErr w:type="spellStart"/>
      <w:r>
        <w:rPr>
          <w:rFonts w:hint="eastAsia"/>
          <w:sz w:val="28"/>
        </w:rPr>
        <w:t>Non log</w:t>
      </w:r>
      <w:proofErr w:type="spellEnd"/>
      <w:r>
        <w:rPr>
          <w:rFonts w:hint="eastAsia"/>
          <w:sz w:val="28"/>
        </w:rPr>
        <w:t>-in)</w:t>
      </w:r>
      <w:r>
        <w:rPr>
          <w:rFonts w:hint="eastAsia"/>
          <w:sz w:val="28"/>
        </w:rPr>
        <w:t>。</w:t>
      </w:r>
    </w:p>
    <w:p w14:paraId="648C8551" w14:textId="77777777" w:rsidR="00CF178A" w:rsidRDefault="00CF178A" w:rsidP="00CF178A">
      <w:pPr>
        <w:rPr>
          <w:sz w:val="28"/>
        </w:rPr>
      </w:pPr>
    </w:p>
    <w:p w14:paraId="7DE36856" w14:textId="77777777" w:rsidR="00CF178A" w:rsidRDefault="00CF178A" w:rsidP="00CF178A">
      <w:pPr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00A33E2F" wp14:editId="11954FF1">
            <wp:extent cx="3683987" cy="400848"/>
            <wp:effectExtent l="0" t="0" r="0" b="0"/>
            <wp:docPr id="342" name="圖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火狐截圖20131011171105520 (3)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3987" cy="40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26AB5F" w14:textId="77777777" w:rsidR="00CF178A" w:rsidRDefault="00CF178A" w:rsidP="00CF178A">
      <w:pPr>
        <w:rPr>
          <w:sz w:val="28"/>
        </w:rPr>
      </w:pPr>
    </w:p>
    <w:p w14:paraId="1E892638" w14:textId="77777777" w:rsidR="00CF178A" w:rsidRDefault="00CF178A" w:rsidP="00CF178A">
      <w:pPr>
        <w:rPr>
          <w:sz w:val="28"/>
        </w:rPr>
      </w:pPr>
      <w:r>
        <w:rPr>
          <w:rFonts w:hint="eastAsia"/>
          <w:sz w:val="28"/>
        </w:rPr>
        <w:t>設定需登入</w:t>
      </w:r>
      <w:r>
        <w:rPr>
          <w:rFonts w:hint="eastAsia"/>
          <w:sz w:val="28"/>
        </w:rPr>
        <w:t>(Log-in)</w:t>
      </w:r>
      <w:r>
        <w:rPr>
          <w:rFonts w:hint="eastAsia"/>
          <w:sz w:val="28"/>
        </w:rPr>
        <w:t>時進入觀看頁面前會先進行身分驗證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畫面如下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，通過才會進入播放頁面觀看。</w:t>
      </w:r>
    </w:p>
    <w:p w14:paraId="0E8BE97F" w14:textId="77777777" w:rsidR="00CF178A" w:rsidRDefault="00CF178A" w:rsidP="00CF178A">
      <w:pPr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2828933D" wp14:editId="37A56377">
            <wp:extent cx="5270500" cy="3245485"/>
            <wp:effectExtent l="0" t="0" r="6350" b="0"/>
            <wp:docPr id="343" name="圖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22652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4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954A0" w14:textId="77777777" w:rsidR="00CF178A" w:rsidRDefault="00CF178A" w:rsidP="00CF178A">
      <w:pPr>
        <w:rPr>
          <w:sz w:val="28"/>
        </w:rPr>
      </w:pPr>
    </w:p>
    <w:p w14:paraId="37804D66" w14:textId="5E6F946B" w:rsidR="00CF178A" w:rsidRPr="007547EB" w:rsidRDefault="009D31F5" w:rsidP="00A64F51">
      <w:pPr>
        <w:pStyle w:val="a3"/>
        <w:numPr>
          <w:ilvl w:val="0"/>
          <w:numId w:val="30"/>
        </w:numPr>
        <w:ind w:leftChars="0"/>
        <w:rPr>
          <w:sz w:val="28"/>
        </w:rPr>
      </w:pPr>
      <w:r>
        <w:rPr>
          <w:rFonts w:hint="eastAsia"/>
          <w:sz w:val="28"/>
        </w:rPr>
        <w:t>完成影片</w:t>
      </w:r>
      <w:r w:rsidR="00CF178A">
        <w:rPr>
          <w:rFonts w:hint="eastAsia"/>
          <w:sz w:val="28"/>
        </w:rPr>
        <w:t>研討會新增頁面欄位輸入後，點選儲存</w:t>
      </w:r>
      <w:r w:rsidR="00CF178A">
        <w:rPr>
          <w:rFonts w:hint="eastAsia"/>
          <w:sz w:val="28"/>
        </w:rPr>
        <w:t>(Save)</w:t>
      </w:r>
      <w:r w:rsidR="00CF178A">
        <w:rPr>
          <w:rFonts w:hint="eastAsia"/>
          <w:sz w:val="28"/>
        </w:rPr>
        <w:t>按鈕將資料存檔後返回行事曆</w:t>
      </w:r>
      <w:proofErr w:type="gramStart"/>
      <w:r w:rsidR="00CF178A">
        <w:rPr>
          <w:rFonts w:hint="eastAsia"/>
          <w:sz w:val="28"/>
        </w:rPr>
        <w:t>後台頁面</w:t>
      </w:r>
      <w:proofErr w:type="gramEnd"/>
      <w:r w:rsidR="00CF178A">
        <w:rPr>
          <w:rFonts w:hint="eastAsia"/>
          <w:sz w:val="28"/>
        </w:rPr>
        <w:t>。若點選返回</w:t>
      </w:r>
      <w:r w:rsidR="00CF178A">
        <w:rPr>
          <w:rFonts w:hint="eastAsia"/>
          <w:sz w:val="28"/>
        </w:rPr>
        <w:t>(Back)</w:t>
      </w:r>
      <w:r w:rsidR="00CF178A">
        <w:rPr>
          <w:rFonts w:hint="eastAsia"/>
          <w:sz w:val="28"/>
        </w:rPr>
        <w:t>按鈕則不存檔直接回行事曆</w:t>
      </w:r>
      <w:proofErr w:type="gramStart"/>
      <w:r w:rsidR="00CF178A">
        <w:rPr>
          <w:rFonts w:hint="eastAsia"/>
          <w:sz w:val="28"/>
        </w:rPr>
        <w:t>後台頁面</w:t>
      </w:r>
      <w:proofErr w:type="gramEnd"/>
      <w:r w:rsidR="00CF178A">
        <w:rPr>
          <w:rFonts w:hint="eastAsia"/>
          <w:sz w:val="28"/>
        </w:rPr>
        <w:t>。</w:t>
      </w:r>
    </w:p>
    <w:p w14:paraId="3C45ECA5" w14:textId="78A46E80" w:rsidR="00EF608D" w:rsidRPr="009D31F5" w:rsidRDefault="00CF178A" w:rsidP="009D31F5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EE59552" wp14:editId="289E5F28">
            <wp:extent cx="1355249" cy="419936"/>
            <wp:effectExtent l="0" t="0" r="0" b="0"/>
            <wp:docPr id="344" name="圖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複製 -火狐截圖20131011171105520 (3)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5249" cy="4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2636E" w14:textId="48532BCC" w:rsidR="006F484E" w:rsidRPr="006F484E" w:rsidRDefault="006F484E" w:rsidP="006F484E">
      <w:r>
        <w:br w:type="page"/>
      </w:r>
    </w:p>
    <w:p w14:paraId="3D23AD02" w14:textId="11A162CC" w:rsidR="00F7604E" w:rsidRDefault="007F4D41" w:rsidP="006F484E">
      <w:pPr>
        <w:pStyle w:val="1"/>
        <w:numPr>
          <w:ilvl w:val="0"/>
          <w:numId w:val="7"/>
        </w:numPr>
      </w:pPr>
      <w:bookmarkStart w:id="8" w:name="_Toc370108028"/>
      <w:r>
        <w:rPr>
          <w:rFonts w:hint="eastAsia"/>
        </w:rPr>
        <w:lastRenderedPageBreak/>
        <w:t>研討會</w:t>
      </w:r>
      <w:r w:rsidR="00540E54">
        <w:rPr>
          <w:rFonts w:hint="eastAsia"/>
        </w:rPr>
        <w:t>維護</w:t>
      </w:r>
      <w:bookmarkEnd w:id="8"/>
    </w:p>
    <w:p w14:paraId="61CACA34" w14:textId="04F7894B" w:rsidR="007350C8" w:rsidRDefault="006A1054" w:rsidP="00D7706A">
      <w:pPr>
        <w:jc w:val="center"/>
      </w:pPr>
      <w:r>
        <w:object w:dxaOrig="6513" w:dyaOrig="7036" w14:anchorId="561DEED4">
          <v:shape id="_x0000_i1034" type="#_x0000_t75" style="width:390.45pt;height:422.15pt;mso-position-horizontal:absolute;mso-position-vertical:absolute" o:ole="">
            <v:imagedata r:id="rId83" o:title=""/>
          </v:shape>
          <o:OLEObject Type="Embed" ProgID="Visio.Drawing.11" ShapeID="_x0000_i1034" DrawAspect="Content" ObjectID="_1443850060" r:id="rId84"/>
        </w:object>
      </w:r>
    </w:p>
    <w:p w14:paraId="5519FAED" w14:textId="77777777" w:rsidR="00D7706A" w:rsidRDefault="00D7706A">
      <w:pPr>
        <w:widowControl/>
        <w:rPr>
          <w:sz w:val="28"/>
        </w:rPr>
      </w:pPr>
      <w:r>
        <w:rPr>
          <w:sz w:val="28"/>
        </w:rPr>
        <w:br w:type="page"/>
      </w:r>
    </w:p>
    <w:p w14:paraId="6020047D" w14:textId="0B0E092A" w:rsidR="00D7706A" w:rsidRDefault="00D7706A" w:rsidP="00D7706A">
      <w:pPr>
        <w:pStyle w:val="a3"/>
        <w:numPr>
          <w:ilvl w:val="0"/>
          <w:numId w:val="31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>
        <w:rPr>
          <w:rFonts w:hint="eastAsia"/>
          <w:sz w:val="28"/>
        </w:rPr>
        <w:t>2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</w:t>
      </w:r>
      <w:r w:rsidR="00A251B6">
        <w:rPr>
          <w:rFonts w:hint="eastAsia"/>
          <w:sz w:val="28"/>
        </w:rPr>
        <w:t>頁面</w:t>
      </w:r>
      <w:proofErr w:type="gramEnd"/>
      <w:r w:rsidR="00A251B6">
        <w:rPr>
          <w:rFonts w:hint="eastAsia"/>
          <w:sz w:val="28"/>
        </w:rPr>
        <w:t>，點選維護</w:t>
      </w:r>
      <w:r w:rsidR="00A251B6">
        <w:rPr>
          <w:rFonts w:hint="eastAsia"/>
          <w:sz w:val="28"/>
        </w:rPr>
        <w:t>(Revise</w:t>
      </w:r>
      <w:r>
        <w:rPr>
          <w:rFonts w:hint="eastAsia"/>
          <w:sz w:val="28"/>
        </w:rPr>
        <w:t>)</w:t>
      </w:r>
      <w:r w:rsidR="00074F87">
        <w:rPr>
          <w:rFonts w:hint="eastAsia"/>
          <w:sz w:val="28"/>
        </w:rPr>
        <w:t>按鈕進行研討會維護</w:t>
      </w:r>
      <w:r>
        <w:rPr>
          <w:rFonts w:hint="eastAsia"/>
          <w:sz w:val="28"/>
        </w:rPr>
        <w:t>作業。</w:t>
      </w:r>
    </w:p>
    <w:p w14:paraId="4759184F" w14:textId="77777777" w:rsidR="00D7706A" w:rsidRDefault="00D7706A" w:rsidP="00D7706A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2F06B51E" wp14:editId="075E4100">
                <wp:simplePos x="0" y="0"/>
                <wp:positionH relativeFrom="column">
                  <wp:posOffset>1304925</wp:posOffset>
                </wp:positionH>
                <wp:positionV relativeFrom="paragraph">
                  <wp:posOffset>1005840</wp:posOffset>
                </wp:positionV>
                <wp:extent cx="295275" cy="190500"/>
                <wp:effectExtent l="57150" t="38100" r="85725" b="95250"/>
                <wp:wrapNone/>
                <wp:docPr id="347" name="矩形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47" o:spid="_x0000_s1026" style="position:absolute;margin-left:102.75pt;margin-top:79.2pt;width:23.25pt;height:15pt;z-index:25187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6C93DA0A" wp14:editId="7F20B158">
            <wp:extent cx="4633362" cy="3048264"/>
            <wp:effectExtent l="0" t="0" r="0" b="0"/>
            <wp:docPr id="348" name="圖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673ED" w14:textId="77777777" w:rsidR="00D7706A" w:rsidRDefault="00D7706A" w:rsidP="00D7706A">
      <w:pPr>
        <w:rPr>
          <w:sz w:val="28"/>
        </w:rPr>
      </w:pPr>
    </w:p>
    <w:p w14:paraId="529A3425" w14:textId="544BBA9D" w:rsidR="00D7706A" w:rsidRDefault="00D7706A" w:rsidP="00D7706A">
      <w:pPr>
        <w:pStyle w:val="a3"/>
        <w:numPr>
          <w:ilvl w:val="0"/>
          <w:numId w:val="31"/>
        </w:numPr>
        <w:ind w:leftChars="0"/>
        <w:rPr>
          <w:sz w:val="28"/>
        </w:rPr>
      </w:pPr>
      <w:r>
        <w:rPr>
          <w:rFonts w:hint="eastAsia"/>
          <w:sz w:val="28"/>
        </w:rPr>
        <w:t>在</w:t>
      </w:r>
      <w:r w:rsidR="006E025B">
        <w:rPr>
          <w:rFonts w:hint="eastAsia"/>
          <w:sz w:val="28"/>
        </w:rPr>
        <w:t>研討會維護</w:t>
      </w:r>
      <w:r>
        <w:rPr>
          <w:rFonts w:hint="eastAsia"/>
          <w:sz w:val="28"/>
        </w:rPr>
        <w:t>頁面</w:t>
      </w:r>
      <w:r w:rsidR="006E025B">
        <w:rPr>
          <w:rFonts w:hint="eastAsia"/>
          <w:sz w:val="28"/>
        </w:rPr>
        <w:t>可進行研討會各項資料修改</w:t>
      </w:r>
      <w:r>
        <w:rPr>
          <w:rFonts w:hint="eastAsia"/>
          <w:sz w:val="28"/>
        </w:rPr>
        <w:t>。</w:t>
      </w:r>
    </w:p>
    <w:p w14:paraId="00CF629C" w14:textId="3B20D6C5" w:rsidR="00D7706A" w:rsidRDefault="006E025B" w:rsidP="00D7706A">
      <w:pPr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75DC1B3B" wp14:editId="6B654740">
            <wp:extent cx="3121085" cy="3960000"/>
            <wp:effectExtent l="0" t="0" r="3175" b="2540"/>
            <wp:docPr id="350" name="圖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4123742922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1085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C1857" w14:textId="77777777" w:rsidR="007350C8" w:rsidRDefault="007350C8" w:rsidP="007350C8"/>
    <w:p w14:paraId="12F7457C" w14:textId="521609DB" w:rsidR="00D45EA6" w:rsidRPr="007547EB" w:rsidRDefault="00D45EA6" w:rsidP="00D45EA6">
      <w:pPr>
        <w:pStyle w:val="a3"/>
        <w:numPr>
          <w:ilvl w:val="0"/>
          <w:numId w:val="31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完成</w:t>
      </w:r>
      <w:r w:rsidR="0068173E">
        <w:rPr>
          <w:rFonts w:hint="eastAsia"/>
          <w:sz w:val="28"/>
        </w:rPr>
        <w:t>研討會維護</w:t>
      </w:r>
      <w:r>
        <w:rPr>
          <w:rFonts w:hint="eastAsia"/>
          <w:sz w:val="28"/>
        </w:rPr>
        <w:t>後，點選儲存</w:t>
      </w:r>
      <w:r>
        <w:rPr>
          <w:rFonts w:hint="eastAsia"/>
          <w:sz w:val="28"/>
        </w:rPr>
        <w:t>(Save)</w:t>
      </w:r>
      <w:r>
        <w:rPr>
          <w:rFonts w:hint="eastAsia"/>
          <w:sz w:val="28"/>
        </w:rPr>
        <w:t>按鈕將資料存檔後返回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。若點選返回</w:t>
      </w:r>
      <w:r>
        <w:rPr>
          <w:rFonts w:hint="eastAsia"/>
          <w:sz w:val="28"/>
        </w:rPr>
        <w:t>(Back)</w:t>
      </w:r>
      <w:r>
        <w:rPr>
          <w:rFonts w:hint="eastAsia"/>
          <w:sz w:val="28"/>
        </w:rPr>
        <w:t>按鈕則不存檔直接回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。</w:t>
      </w:r>
    </w:p>
    <w:p w14:paraId="33315660" w14:textId="77777777" w:rsidR="00D45EA6" w:rsidRPr="009D31F5" w:rsidRDefault="00D45EA6" w:rsidP="00D45EA6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06CB80C9" wp14:editId="481865AD">
            <wp:extent cx="1355249" cy="419936"/>
            <wp:effectExtent l="0" t="0" r="0" b="0"/>
            <wp:docPr id="354" name="圖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複製 -複製 -火狐截圖20131011171105520 (3)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5249" cy="4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E8737" w14:textId="1EFD9DEC" w:rsidR="007350C8" w:rsidRDefault="00157A65" w:rsidP="00BE21CC">
      <w:pPr>
        <w:pStyle w:val="1"/>
        <w:numPr>
          <w:ilvl w:val="0"/>
          <w:numId w:val="7"/>
        </w:numPr>
      </w:pPr>
      <w:bookmarkStart w:id="9" w:name="_Toc370108029"/>
      <w:r>
        <w:rPr>
          <w:rFonts w:hint="eastAsia"/>
        </w:rPr>
        <w:lastRenderedPageBreak/>
        <w:t>研討會明細</w:t>
      </w:r>
      <w:bookmarkEnd w:id="9"/>
    </w:p>
    <w:p w14:paraId="5907DC32" w14:textId="5E984832" w:rsidR="00C22972" w:rsidRPr="00FF0F21" w:rsidRDefault="006A1054" w:rsidP="00FF0F21">
      <w:pPr>
        <w:jc w:val="center"/>
      </w:pPr>
      <w:r>
        <w:object w:dxaOrig="5945" w:dyaOrig="9649" w14:anchorId="79D1DA06">
          <v:shape id="_x0000_i1035" type="#_x0000_t75" style="width:357pt;height:578.95pt;mso-position-vertical:absolute" o:ole="">
            <v:imagedata r:id="rId86" o:title=""/>
          </v:shape>
          <o:OLEObject Type="Embed" ProgID="Visio.Drawing.11" ShapeID="_x0000_i1035" DrawAspect="Content" ObjectID="_1443850061" r:id="rId87"/>
        </w:object>
      </w:r>
    </w:p>
    <w:p w14:paraId="2C15C900" w14:textId="49A9F688" w:rsidR="00C22972" w:rsidRDefault="00C22972" w:rsidP="00C22972">
      <w:pPr>
        <w:pStyle w:val="a3"/>
        <w:numPr>
          <w:ilvl w:val="0"/>
          <w:numId w:val="32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>
        <w:rPr>
          <w:rFonts w:hint="eastAsia"/>
          <w:sz w:val="28"/>
        </w:rPr>
        <w:t>2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，點選</w:t>
      </w:r>
      <w:r w:rsidR="00222507">
        <w:rPr>
          <w:rFonts w:hint="eastAsia"/>
          <w:sz w:val="28"/>
        </w:rPr>
        <w:t>明細</w:t>
      </w:r>
      <w:r>
        <w:rPr>
          <w:rFonts w:hint="eastAsia"/>
          <w:sz w:val="28"/>
        </w:rPr>
        <w:t>(</w:t>
      </w:r>
      <w:r w:rsidR="00222507">
        <w:rPr>
          <w:rFonts w:hint="eastAsia"/>
          <w:sz w:val="28"/>
        </w:rPr>
        <w:t>Details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按鈕進行研討會</w:t>
      </w:r>
      <w:r w:rsidR="009F5AA8">
        <w:rPr>
          <w:rFonts w:hint="eastAsia"/>
          <w:sz w:val="28"/>
        </w:rPr>
        <w:t>明細</w:t>
      </w:r>
      <w:r>
        <w:rPr>
          <w:rFonts w:hint="eastAsia"/>
          <w:sz w:val="28"/>
        </w:rPr>
        <w:t>作業。</w:t>
      </w:r>
    </w:p>
    <w:p w14:paraId="7F0C811A" w14:textId="078A7B45" w:rsidR="00C22972" w:rsidRDefault="00C22972" w:rsidP="004456E0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2F8892B4" wp14:editId="36A87F31">
                <wp:simplePos x="0" y="0"/>
                <wp:positionH relativeFrom="column">
                  <wp:posOffset>1676400</wp:posOffset>
                </wp:positionH>
                <wp:positionV relativeFrom="paragraph">
                  <wp:posOffset>1005840</wp:posOffset>
                </wp:positionV>
                <wp:extent cx="295275" cy="190500"/>
                <wp:effectExtent l="57150" t="38100" r="85725" b="95250"/>
                <wp:wrapNone/>
                <wp:docPr id="355" name="矩形 3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55" o:spid="_x0000_s1026" style="position:absolute;margin-left:132pt;margin-top:79.2pt;width:23.25pt;height:15pt;z-index:25187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768D8A79" wp14:editId="2F0636C0">
            <wp:extent cx="4633362" cy="3048264"/>
            <wp:effectExtent l="0" t="0" r="0" b="0"/>
            <wp:docPr id="356" name="圖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1FB43" w14:textId="77777777" w:rsidR="00493D58" w:rsidRDefault="00493D58">
      <w:pPr>
        <w:widowControl/>
        <w:rPr>
          <w:sz w:val="28"/>
        </w:rPr>
      </w:pPr>
      <w:r>
        <w:rPr>
          <w:sz w:val="28"/>
        </w:rPr>
        <w:br w:type="page"/>
      </w:r>
    </w:p>
    <w:p w14:paraId="39193851" w14:textId="6B9E19DC" w:rsidR="00247EF5" w:rsidRPr="00323FA7" w:rsidRDefault="00C22972" w:rsidP="00323FA7">
      <w:pPr>
        <w:pStyle w:val="a3"/>
        <w:numPr>
          <w:ilvl w:val="0"/>
          <w:numId w:val="32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在研討會</w:t>
      </w:r>
      <w:proofErr w:type="gramStart"/>
      <w:r w:rsidR="000474FC">
        <w:rPr>
          <w:rFonts w:hint="eastAsia"/>
          <w:sz w:val="28"/>
        </w:rPr>
        <w:t>明細</w:t>
      </w:r>
      <w:r>
        <w:rPr>
          <w:rFonts w:hint="eastAsia"/>
          <w:sz w:val="28"/>
        </w:rPr>
        <w:t>頁面</w:t>
      </w:r>
      <w:proofErr w:type="gramEnd"/>
      <w:r w:rsidR="00696134">
        <w:rPr>
          <w:rFonts w:hint="eastAsia"/>
          <w:sz w:val="28"/>
        </w:rPr>
        <w:t>有</w:t>
      </w:r>
      <w:r w:rsidR="000474FC">
        <w:rPr>
          <w:rFonts w:hint="eastAsia"/>
          <w:sz w:val="28"/>
        </w:rPr>
        <w:t>以下資料，</w:t>
      </w:r>
      <w:r w:rsidR="00EB256E" w:rsidRPr="00F86836">
        <w:rPr>
          <w:rFonts w:hint="eastAsia"/>
          <w:sz w:val="28"/>
        </w:rPr>
        <w:t>研討會名稱</w:t>
      </w:r>
      <w:r w:rsidR="00EB256E" w:rsidRPr="00F86836">
        <w:rPr>
          <w:rFonts w:hint="eastAsia"/>
          <w:sz w:val="28"/>
        </w:rPr>
        <w:t>(</w:t>
      </w:r>
      <w:r w:rsidR="00EB256E" w:rsidRPr="00F86836">
        <w:rPr>
          <w:sz w:val="28"/>
        </w:rPr>
        <w:t>Seminar Name</w:t>
      </w:r>
      <w:r w:rsidR="00EB256E" w:rsidRPr="00F86836">
        <w:rPr>
          <w:rFonts w:hint="eastAsia"/>
          <w:sz w:val="28"/>
        </w:rPr>
        <w:t>)</w:t>
      </w:r>
      <w:r w:rsidR="00EB256E" w:rsidRPr="00F86836">
        <w:rPr>
          <w:rFonts w:hint="eastAsia"/>
          <w:sz w:val="28"/>
        </w:rPr>
        <w:t>、研討會時間</w:t>
      </w:r>
      <w:r w:rsidR="00EB256E" w:rsidRPr="00F86836">
        <w:rPr>
          <w:rFonts w:hint="eastAsia"/>
          <w:sz w:val="28"/>
        </w:rPr>
        <w:t>(</w:t>
      </w:r>
      <w:r w:rsidR="00EB256E" w:rsidRPr="00F86836">
        <w:rPr>
          <w:sz w:val="28"/>
        </w:rPr>
        <w:t>Seminar Date/Time</w:t>
      </w:r>
      <w:r w:rsidR="00EB256E" w:rsidRPr="00F86836">
        <w:rPr>
          <w:rFonts w:hint="eastAsia"/>
          <w:sz w:val="28"/>
        </w:rPr>
        <w:t>)</w:t>
      </w:r>
      <w:r w:rsidR="00EB256E" w:rsidRPr="00F86836">
        <w:rPr>
          <w:rFonts w:hint="eastAsia"/>
          <w:sz w:val="28"/>
        </w:rPr>
        <w:t>、研討會摘要</w:t>
      </w:r>
      <w:r w:rsidR="00EB256E" w:rsidRPr="00F86836">
        <w:rPr>
          <w:rFonts w:hint="eastAsia"/>
          <w:sz w:val="28"/>
        </w:rPr>
        <w:t>(</w:t>
      </w:r>
      <w:r w:rsidR="00EB256E" w:rsidRPr="00F86836">
        <w:rPr>
          <w:sz w:val="28"/>
        </w:rPr>
        <w:t>Introduction of seminar</w:t>
      </w:r>
      <w:r w:rsidR="00EB256E" w:rsidRPr="00F86836">
        <w:rPr>
          <w:rFonts w:hint="eastAsia"/>
          <w:sz w:val="28"/>
        </w:rPr>
        <w:t>)</w:t>
      </w:r>
      <w:r w:rsidR="00EB256E" w:rsidRPr="00F86836">
        <w:rPr>
          <w:rFonts w:hint="eastAsia"/>
          <w:sz w:val="28"/>
        </w:rPr>
        <w:t>、</w:t>
      </w:r>
      <w:r w:rsidR="00F86836" w:rsidRPr="00F86836">
        <w:rPr>
          <w:rFonts w:hint="eastAsia"/>
          <w:sz w:val="28"/>
        </w:rPr>
        <w:t>講者</w:t>
      </w:r>
      <w:r w:rsidR="00F86836" w:rsidRPr="00F86836">
        <w:rPr>
          <w:rFonts w:hint="eastAsia"/>
          <w:sz w:val="28"/>
        </w:rPr>
        <w:t>(</w:t>
      </w:r>
      <w:r w:rsidR="00F86836" w:rsidRPr="00F86836">
        <w:rPr>
          <w:sz w:val="28"/>
        </w:rPr>
        <w:t>Speaker</w:t>
      </w:r>
      <w:r w:rsidR="00F86836" w:rsidRPr="00F86836">
        <w:rPr>
          <w:rFonts w:hint="eastAsia"/>
          <w:sz w:val="28"/>
        </w:rPr>
        <w:t>)</w:t>
      </w:r>
      <w:r w:rsidR="00366798">
        <w:rPr>
          <w:rFonts w:hint="eastAsia"/>
          <w:sz w:val="28"/>
        </w:rPr>
        <w:t>、研討會種類</w:t>
      </w:r>
      <w:r w:rsidR="00366798">
        <w:rPr>
          <w:rFonts w:hint="eastAsia"/>
          <w:sz w:val="28"/>
        </w:rPr>
        <w:t>(Type)</w:t>
      </w:r>
      <w:r w:rsidR="00F439EA">
        <w:rPr>
          <w:rFonts w:hint="eastAsia"/>
          <w:sz w:val="28"/>
        </w:rPr>
        <w:t>、</w:t>
      </w:r>
      <w:r w:rsidR="00F439EA">
        <w:rPr>
          <w:rFonts w:hint="eastAsia"/>
          <w:sz w:val="28"/>
        </w:rPr>
        <w:t>YouTube</w:t>
      </w:r>
      <w:r w:rsidR="00F439EA">
        <w:rPr>
          <w:rFonts w:hint="eastAsia"/>
          <w:sz w:val="28"/>
        </w:rPr>
        <w:t>網址</w:t>
      </w:r>
      <w:r w:rsidR="00F439EA">
        <w:rPr>
          <w:rFonts w:hint="eastAsia"/>
          <w:sz w:val="28"/>
        </w:rPr>
        <w:t>(YouTube URL)/</w:t>
      </w:r>
      <w:r w:rsidR="00F439EA">
        <w:rPr>
          <w:rFonts w:hint="eastAsia"/>
          <w:sz w:val="28"/>
        </w:rPr>
        <w:t>影片網址</w:t>
      </w:r>
      <w:r w:rsidR="00F439EA">
        <w:rPr>
          <w:rFonts w:hint="eastAsia"/>
          <w:sz w:val="28"/>
        </w:rPr>
        <w:t>(Video URL)</w:t>
      </w:r>
      <w:r w:rsidR="00F117EA">
        <w:rPr>
          <w:rFonts w:hint="eastAsia"/>
          <w:sz w:val="28"/>
        </w:rPr>
        <w:t>、</w:t>
      </w:r>
      <w:r w:rsidR="00F117EA" w:rsidRPr="00F117EA">
        <w:rPr>
          <w:rFonts w:hint="eastAsia"/>
          <w:sz w:val="28"/>
        </w:rPr>
        <w:t>隱私權設定</w:t>
      </w:r>
      <w:r w:rsidR="00F117EA" w:rsidRPr="00F117EA">
        <w:rPr>
          <w:rFonts w:hint="eastAsia"/>
          <w:sz w:val="28"/>
        </w:rPr>
        <w:t>(</w:t>
      </w:r>
      <w:r w:rsidR="00F117EA" w:rsidRPr="00F117EA">
        <w:rPr>
          <w:sz w:val="28"/>
        </w:rPr>
        <w:t>Privacy</w:t>
      </w:r>
      <w:r w:rsidR="00F117EA" w:rsidRPr="00F117EA">
        <w:rPr>
          <w:rFonts w:hint="eastAsia"/>
          <w:sz w:val="28"/>
        </w:rPr>
        <w:t>)</w:t>
      </w:r>
      <w:r w:rsidR="00323FA7">
        <w:rPr>
          <w:rFonts w:hint="eastAsia"/>
          <w:sz w:val="28"/>
        </w:rPr>
        <w:t>、</w:t>
      </w:r>
      <w:proofErr w:type="gramStart"/>
      <w:r w:rsidR="00323FA7" w:rsidRPr="00323FA7">
        <w:rPr>
          <w:rFonts w:hint="eastAsia"/>
          <w:sz w:val="28"/>
        </w:rPr>
        <w:t>線上提問</w:t>
      </w:r>
      <w:proofErr w:type="gramEnd"/>
      <w:r w:rsidR="00323FA7" w:rsidRPr="00323FA7">
        <w:rPr>
          <w:rFonts w:hint="eastAsia"/>
          <w:sz w:val="28"/>
        </w:rPr>
        <w:t>(</w:t>
      </w:r>
      <w:r w:rsidR="00323FA7" w:rsidRPr="00323FA7">
        <w:rPr>
          <w:sz w:val="28"/>
        </w:rPr>
        <w:t>Raise question via on-line (Y/N)</w:t>
      </w:r>
      <w:r w:rsidR="00323FA7" w:rsidRPr="00323FA7">
        <w:rPr>
          <w:rFonts w:hint="eastAsia"/>
          <w:sz w:val="28"/>
        </w:rPr>
        <w:t>)</w:t>
      </w:r>
      <w:r w:rsidR="00323FA7">
        <w:rPr>
          <w:rFonts w:hint="eastAsia"/>
          <w:sz w:val="28"/>
        </w:rPr>
        <w:t>、</w:t>
      </w:r>
      <w:r w:rsidR="009162B6" w:rsidRPr="00696134">
        <w:rPr>
          <w:rFonts w:hint="eastAsia"/>
          <w:sz w:val="28"/>
        </w:rPr>
        <w:t>上傳圖片</w:t>
      </w:r>
      <w:r w:rsidR="009162B6" w:rsidRPr="00696134">
        <w:rPr>
          <w:rFonts w:hint="eastAsia"/>
          <w:sz w:val="28"/>
        </w:rPr>
        <w:t>(Attachment)</w:t>
      </w:r>
      <w:r w:rsidR="009162B6" w:rsidRPr="00696134">
        <w:rPr>
          <w:rFonts w:hint="eastAsia"/>
          <w:sz w:val="28"/>
        </w:rPr>
        <w:t>、</w:t>
      </w:r>
      <w:r w:rsidR="00C47A1C" w:rsidRPr="00696134">
        <w:rPr>
          <w:rFonts w:hint="eastAsia"/>
          <w:sz w:val="28"/>
        </w:rPr>
        <w:t>法律條款</w:t>
      </w:r>
      <w:r w:rsidR="00C47A1C" w:rsidRPr="00696134">
        <w:rPr>
          <w:rFonts w:hint="eastAsia"/>
          <w:sz w:val="28"/>
        </w:rPr>
        <w:t>(</w:t>
      </w:r>
      <w:r w:rsidR="00C47A1C" w:rsidRPr="00696134">
        <w:rPr>
          <w:sz w:val="28"/>
        </w:rPr>
        <w:t>Legal terms</w:t>
      </w:r>
      <w:r w:rsidR="00C47A1C" w:rsidRPr="00696134">
        <w:rPr>
          <w:rFonts w:hint="eastAsia"/>
          <w:sz w:val="28"/>
        </w:rPr>
        <w:t>)</w:t>
      </w:r>
      <w:r w:rsidR="009162B6" w:rsidRPr="00696134">
        <w:rPr>
          <w:rFonts w:hint="eastAsia"/>
          <w:sz w:val="28"/>
        </w:rPr>
        <w:t>、</w:t>
      </w:r>
      <w:r w:rsidR="00C47A1C" w:rsidRPr="00696134">
        <w:rPr>
          <w:rFonts w:hint="eastAsia"/>
          <w:sz w:val="28"/>
        </w:rPr>
        <w:t>上傳研討會資料</w:t>
      </w:r>
      <w:r w:rsidR="00C47A1C" w:rsidRPr="00696134">
        <w:rPr>
          <w:rFonts w:hint="eastAsia"/>
          <w:sz w:val="28"/>
        </w:rPr>
        <w:t>(</w:t>
      </w:r>
      <w:r w:rsidR="00C47A1C" w:rsidRPr="00696134">
        <w:rPr>
          <w:sz w:val="28"/>
        </w:rPr>
        <w:t>Seminar summary</w:t>
      </w:r>
      <w:r w:rsidR="00C47A1C" w:rsidRPr="00696134">
        <w:rPr>
          <w:rFonts w:hint="eastAsia"/>
          <w:sz w:val="28"/>
        </w:rPr>
        <w:t>)</w:t>
      </w:r>
      <w:r w:rsidR="00C47A1C" w:rsidRPr="00696134">
        <w:rPr>
          <w:rFonts w:hint="eastAsia"/>
          <w:sz w:val="28"/>
        </w:rPr>
        <w:t>、</w:t>
      </w:r>
      <w:r w:rsidR="001F787F" w:rsidRPr="00696134">
        <w:rPr>
          <w:rFonts w:hint="eastAsia"/>
          <w:sz w:val="28"/>
        </w:rPr>
        <w:t>影片長度</w:t>
      </w:r>
      <w:r w:rsidR="001F787F" w:rsidRPr="00696134">
        <w:rPr>
          <w:rFonts w:hint="eastAsia"/>
          <w:sz w:val="28"/>
        </w:rPr>
        <w:t>(</w:t>
      </w:r>
      <w:r w:rsidR="001F787F" w:rsidRPr="00696134">
        <w:rPr>
          <w:sz w:val="28"/>
        </w:rPr>
        <w:t>Duration</w:t>
      </w:r>
      <w:r w:rsidR="001F787F" w:rsidRPr="00696134">
        <w:rPr>
          <w:rFonts w:hint="eastAsia"/>
          <w:sz w:val="28"/>
        </w:rPr>
        <w:t>)</w:t>
      </w:r>
      <w:r w:rsidR="001F787F" w:rsidRPr="00696134">
        <w:rPr>
          <w:rFonts w:hint="eastAsia"/>
          <w:sz w:val="28"/>
        </w:rPr>
        <w:t>、</w:t>
      </w:r>
      <w:r w:rsidR="00696134" w:rsidRPr="00696134">
        <w:rPr>
          <w:rFonts w:hint="eastAsia"/>
          <w:sz w:val="28"/>
        </w:rPr>
        <w:t>版面配置</w:t>
      </w:r>
      <w:r w:rsidR="00696134" w:rsidRPr="00696134">
        <w:rPr>
          <w:rFonts w:hint="eastAsia"/>
          <w:sz w:val="28"/>
        </w:rPr>
        <w:t>(</w:t>
      </w:r>
      <w:r w:rsidR="00696134" w:rsidRPr="00696134">
        <w:rPr>
          <w:sz w:val="28"/>
        </w:rPr>
        <w:t>Reset layout</w:t>
      </w:r>
      <w:r w:rsidR="00696134" w:rsidRPr="00696134">
        <w:rPr>
          <w:rFonts w:hint="eastAsia"/>
          <w:sz w:val="28"/>
        </w:rPr>
        <w:t>)</w:t>
      </w:r>
      <w:r w:rsidR="00C47A1C" w:rsidRPr="00696134">
        <w:rPr>
          <w:rFonts w:hint="eastAsia"/>
          <w:sz w:val="28"/>
        </w:rPr>
        <w:t>、</w:t>
      </w:r>
      <w:r w:rsidR="00696134" w:rsidRPr="00696134">
        <w:rPr>
          <w:rFonts w:hint="eastAsia"/>
          <w:sz w:val="28"/>
        </w:rPr>
        <w:t>登入設定</w:t>
      </w:r>
      <w:r w:rsidR="00696134" w:rsidRPr="00696134">
        <w:rPr>
          <w:rFonts w:hint="eastAsia"/>
          <w:sz w:val="28"/>
        </w:rPr>
        <w:t>(</w:t>
      </w:r>
      <w:r w:rsidR="00696134" w:rsidRPr="00696134">
        <w:rPr>
          <w:sz w:val="28"/>
        </w:rPr>
        <w:t>Log-in Setting</w:t>
      </w:r>
      <w:r w:rsidR="00696134" w:rsidRPr="00696134">
        <w:rPr>
          <w:rFonts w:hint="eastAsia"/>
          <w:sz w:val="28"/>
        </w:rPr>
        <w:t>)</w:t>
      </w:r>
      <w:r w:rsidR="005A2593">
        <w:rPr>
          <w:rFonts w:hint="eastAsia"/>
          <w:sz w:val="28"/>
        </w:rPr>
        <w:t>、研討會網址</w:t>
      </w:r>
      <w:r w:rsidR="005A2593">
        <w:rPr>
          <w:rFonts w:hint="eastAsia"/>
          <w:sz w:val="28"/>
        </w:rPr>
        <w:t>(Seminar URL)</w:t>
      </w:r>
      <w:r w:rsidR="005A2593">
        <w:rPr>
          <w:rFonts w:hint="eastAsia"/>
          <w:sz w:val="28"/>
        </w:rPr>
        <w:t>和行事曆網址</w:t>
      </w:r>
      <w:r w:rsidR="005A2593">
        <w:rPr>
          <w:rFonts w:hint="eastAsia"/>
          <w:sz w:val="28"/>
        </w:rPr>
        <w:t>(Calendar URL)</w:t>
      </w:r>
      <w:r w:rsidRPr="00323FA7">
        <w:rPr>
          <w:rFonts w:hint="eastAsia"/>
          <w:sz w:val="28"/>
        </w:rPr>
        <w:t>。</w:t>
      </w:r>
      <w:r w:rsidR="006706FF">
        <w:rPr>
          <w:rFonts w:hint="eastAsia"/>
          <w:sz w:val="28"/>
        </w:rPr>
        <w:t>並可以直接進行維護或是返回行事曆後台。</w:t>
      </w:r>
    </w:p>
    <w:p w14:paraId="5B53BE72" w14:textId="7A1A5D18" w:rsidR="00E22986" w:rsidRDefault="00493D58" w:rsidP="00493D58">
      <w:pPr>
        <w:jc w:val="center"/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607248D2" wp14:editId="658C1689">
            <wp:extent cx="4503393" cy="5040000"/>
            <wp:effectExtent l="0" t="0" r="0" b="8255"/>
            <wp:docPr id="358" name="圖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60027103.png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3393" cy="50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3EB9A8" w14:textId="77777777" w:rsidR="001C7885" w:rsidRDefault="001C7885" w:rsidP="00E22986">
      <w:pPr>
        <w:rPr>
          <w:sz w:val="28"/>
        </w:rPr>
      </w:pPr>
    </w:p>
    <w:p w14:paraId="0433F318" w14:textId="08F122C3" w:rsidR="006706FF" w:rsidRDefault="006706FF" w:rsidP="00E22986">
      <w:pPr>
        <w:rPr>
          <w:sz w:val="28"/>
        </w:rPr>
      </w:pPr>
      <w:r>
        <w:rPr>
          <w:rFonts w:hint="eastAsia"/>
          <w:sz w:val="28"/>
        </w:rPr>
        <w:t>研討會網址</w:t>
      </w:r>
      <w:r>
        <w:rPr>
          <w:rFonts w:hint="eastAsia"/>
          <w:sz w:val="28"/>
        </w:rPr>
        <w:t>(Seminar URL)</w:t>
      </w:r>
      <w:r>
        <w:rPr>
          <w:rFonts w:hint="eastAsia"/>
          <w:sz w:val="28"/>
        </w:rPr>
        <w:t>和行事曆網址</w:t>
      </w:r>
      <w:r>
        <w:rPr>
          <w:rFonts w:hint="eastAsia"/>
          <w:sz w:val="28"/>
        </w:rPr>
        <w:t>(Calendar URL)</w:t>
      </w:r>
      <w:r>
        <w:rPr>
          <w:rFonts w:hint="eastAsia"/>
          <w:sz w:val="28"/>
        </w:rPr>
        <w:t>資料提供</w:t>
      </w:r>
      <w:proofErr w:type="spellStart"/>
      <w:r>
        <w:rPr>
          <w:rFonts w:hint="eastAsia"/>
          <w:sz w:val="28"/>
        </w:rPr>
        <w:t>eDM</w:t>
      </w:r>
      <w:proofErr w:type="spellEnd"/>
      <w:r>
        <w:rPr>
          <w:rFonts w:hint="eastAsia"/>
          <w:sz w:val="28"/>
        </w:rPr>
        <w:t>使用。</w:t>
      </w:r>
    </w:p>
    <w:p w14:paraId="05653F9F" w14:textId="11886F23" w:rsidR="001C7885" w:rsidRDefault="00C65B8B" w:rsidP="00B83D90">
      <w:pPr>
        <w:pStyle w:val="1"/>
        <w:numPr>
          <w:ilvl w:val="0"/>
          <w:numId w:val="7"/>
        </w:numPr>
      </w:pPr>
      <w:bookmarkStart w:id="10" w:name="_Toc370108030"/>
      <w:r>
        <w:rPr>
          <w:rFonts w:hint="eastAsia"/>
        </w:rPr>
        <w:lastRenderedPageBreak/>
        <w:t>問題清單</w:t>
      </w:r>
      <w:bookmarkEnd w:id="10"/>
    </w:p>
    <w:p w14:paraId="3A1C3FB9" w14:textId="79E23ACF" w:rsidR="00C65B8B" w:rsidRDefault="00A07DFE" w:rsidP="00C65B8B">
      <w:pPr>
        <w:jc w:val="center"/>
      </w:pPr>
      <w:r>
        <w:object w:dxaOrig="5662" w:dyaOrig="5979" w14:anchorId="53366422">
          <v:shape id="_x0000_i1036" type="#_x0000_t75" style="width:338.85pt;height:359.35pt;mso-position-horizontal:absolute" o:ole="">
            <v:imagedata r:id="rId89" o:title=""/>
          </v:shape>
          <o:OLEObject Type="Embed" ProgID="Visio.Drawing.11" ShapeID="_x0000_i1036" DrawAspect="Content" ObjectID="_1443850062" r:id="rId90"/>
        </w:object>
      </w:r>
    </w:p>
    <w:p w14:paraId="4A85144A" w14:textId="5E5F32A2" w:rsidR="00A07DFE" w:rsidRDefault="00A07DFE">
      <w:pPr>
        <w:widowControl/>
        <w:rPr>
          <w:sz w:val="28"/>
        </w:rPr>
      </w:pPr>
      <w:r>
        <w:rPr>
          <w:sz w:val="28"/>
        </w:rPr>
        <w:br w:type="page"/>
      </w:r>
    </w:p>
    <w:p w14:paraId="24021655" w14:textId="47F27EAC" w:rsidR="00CA56F1" w:rsidRDefault="00CA56F1" w:rsidP="00CA56F1">
      <w:pPr>
        <w:pStyle w:val="a3"/>
        <w:numPr>
          <w:ilvl w:val="0"/>
          <w:numId w:val="34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>
        <w:rPr>
          <w:rFonts w:hint="eastAsia"/>
          <w:sz w:val="28"/>
        </w:rPr>
        <w:t>2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，點選問題清單</w:t>
      </w:r>
      <w:r>
        <w:rPr>
          <w:rFonts w:hint="eastAsia"/>
          <w:sz w:val="28"/>
        </w:rPr>
        <w:t>(Question List)</w:t>
      </w:r>
      <w:r>
        <w:rPr>
          <w:rFonts w:hint="eastAsia"/>
          <w:sz w:val="28"/>
        </w:rPr>
        <w:t>按鈕進行</w:t>
      </w:r>
      <w:r w:rsidR="00CB5E06">
        <w:rPr>
          <w:rFonts w:hint="eastAsia"/>
          <w:sz w:val="28"/>
        </w:rPr>
        <w:t>問題清單</w:t>
      </w:r>
      <w:r>
        <w:rPr>
          <w:rFonts w:hint="eastAsia"/>
          <w:sz w:val="28"/>
        </w:rPr>
        <w:t>作業。</w:t>
      </w:r>
    </w:p>
    <w:p w14:paraId="7F1F6F40" w14:textId="77777777" w:rsidR="00CA56F1" w:rsidRDefault="00CA56F1" w:rsidP="00CA56F1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73FBE92D" wp14:editId="48512F10">
                <wp:simplePos x="0" y="0"/>
                <wp:positionH relativeFrom="column">
                  <wp:posOffset>2047875</wp:posOffset>
                </wp:positionH>
                <wp:positionV relativeFrom="paragraph">
                  <wp:posOffset>862965</wp:posOffset>
                </wp:positionV>
                <wp:extent cx="504000" cy="190500"/>
                <wp:effectExtent l="57150" t="38100" r="67945" b="95250"/>
                <wp:wrapNone/>
                <wp:docPr id="361" name="矩形 3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000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361" o:spid="_x0000_s1026" style="position:absolute;margin-left:161.25pt;margin-top:67.95pt;width:39.7pt;height:15pt;z-index:2518814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40963DE3" wp14:editId="5ED0FC4A">
            <wp:extent cx="4633362" cy="3048264"/>
            <wp:effectExtent l="0" t="0" r="0" b="0"/>
            <wp:docPr id="362" name="圖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B1845" w14:textId="77777777" w:rsidR="004456E0" w:rsidRDefault="004456E0" w:rsidP="004456E0">
      <w:pPr>
        <w:rPr>
          <w:sz w:val="28"/>
        </w:rPr>
      </w:pPr>
    </w:p>
    <w:p w14:paraId="05266BE3" w14:textId="6094D042" w:rsidR="00A07DFE" w:rsidRDefault="00CB3DD3" w:rsidP="00CA56F1">
      <w:pPr>
        <w:pStyle w:val="a3"/>
        <w:numPr>
          <w:ilvl w:val="0"/>
          <w:numId w:val="34"/>
        </w:numPr>
        <w:ind w:leftChars="0"/>
        <w:rPr>
          <w:sz w:val="28"/>
        </w:rPr>
      </w:pPr>
      <w:r>
        <w:rPr>
          <w:rFonts w:hint="eastAsia"/>
          <w:sz w:val="28"/>
        </w:rPr>
        <w:t>研討會問題列表內容包含</w:t>
      </w:r>
      <w:r>
        <w:rPr>
          <w:rFonts w:hint="eastAsia"/>
          <w:sz w:val="28"/>
        </w:rPr>
        <w:t>Time(</w:t>
      </w:r>
      <w:r>
        <w:rPr>
          <w:rFonts w:hint="eastAsia"/>
          <w:sz w:val="28"/>
        </w:rPr>
        <w:t>格式為</w:t>
      </w:r>
      <w:r>
        <w:rPr>
          <w:rFonts w:hint="eastAsia"/>
          <w:sz w:val="28"/>
        </w:rPr>
        <w:t>YYYY/MM/DD HH:MM:SS)</w:t>
      </w:r>
      <w:r>
        <w:rPr>
          <w:rFonts w:hint="eastAsia"/>
          <w:sz w:val="28"/>
        </w:rPr>
        <w:t>、</w:t>
      </w:r>
      <w:r>
        <w:rPr>
          <w:rFonts w:hint="eastAsia"/>
          <w:sz w:val="28"/>
        </w:rPr>
        <w:t>Asker(</w:t>
      </w:r>
      <w:r>
        <w:rPr>
          <w:rFonts w:hint="eastAsia"/>
          <w:sz w:val="28"/>
        </w:rPr>
        <w:t>未設定登入功能皆為</w:t>
      </w:r>
      <w:r>
        <w:rPr>
          <w:rFonts w:hint="eastAsia"/>
          <w:sz w:val="28"/>
        </w:rPr>
        <w:t>Guest)</w:t>
      </w:r>
      <w:r>
        <w:rPr>
          <w:rFonts w:hint="eastAsia"/>
          <w:sz w:val="28"/>
        </w:rPr>
        <w:t>和</w:t>
      </w:r>
      <w:r>
        <w:rPr>
          <w:rFonts w:hint="eastAsia"/>
          <w:sz w:val="28"/>
        </w:rPr>
        <w:t>Question</w:t>
      </w:r>
      <w:r>
        <w:rPr>
          <w:rFonts w:hint="eastAsia"/>
          <w:sz w:val="28"/>
        </w:rPr>
        <w:t>。</w:t>
      </w:r>
    </w:p>
    <w:p w14:paraId="66A81E0B" w14:textId="77777777" w:rsidR="00CB3DD3" w:rsidRDefault="00CB3DD3" w:rsidP="00FF26B9">
      <w:pPr>
        <w:jc w:val="center"/>
        <w:rPr>
          <w:noProof/>
        </w:rPr>
      </w:pPr>
    </w:p>
    <w:p w14:paraId="4D522F4C" w14:textId="7CD02A2A" w:rsidR="00FF26B9" w:rsidRDefault="00FF26B9" w:rsidP="00FF26B9">
      <w:pPr>
        <w:jc w:val="center"/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58EE79FA" wp14:editId="7A7E9F09">
            <wp:extent cx="5267325" cy="2009775"/>
            <wp:effectExtent l="0" t="0" r="9525" b="9525"/>
            <wp:docPr id="366" name="圖片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60035599.png"/>
                    <pic:cNvPicPr/>
                  </pic:nvPicPr>
                  <pic:blipFill rotWithShape="1"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8038"/>
                    <a:stretch/>
                  </pic:blipFill>
                  <pic:spPr bwMode="auto">
                    <a:xfrm>
                      <a:off x="0" y="0"/>
                      <a:ext cx="5270500" cy="20109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957CE9" w14:textId="77777777" w:rsidR="00CB3DD3" w:rsidRDefault="00CB3DD3" w:rsidP="00CB3DD3">
      <w:pPr>
        <w:rPr>
          <w:sz w:val="28"/>
        </w:rPr>
      </w:pPr>
    </w:p>
    <w:p w14:paraId="36D84619" w14:textId="3CF23D52" w:rsidR="00CB3DD3" w:rsidRDefault="00CB3DD3" w:rsidP="00CB3DD3">
      <w:pPr>
        <w:rPr>
          <w:sz w:val="28"/>
        </w:rPr>
      </w:pPr>
      <w:r>
        <w:rPr>
          <w:rFonts w:hint="eastAsia"/>
          <w:sz w:val="28"/>
        </w:rPr>
        <w:t>返回</w:t>
      </w:r>
      <w:r>
        <w:rPr>
          <w:rFonts w:hint="eastAsia"/>
          <w:sz w:val="28"/>
        </w:rPr>
        <w:t>(</w:t>
      </w:r>
      <w:r w:rsidRPr="0012057B">
        <w:rPr>
          <w:rFonts w:hint="eastAsia"/>
          <w:sz w:val="28"/>
        </w:rPr>
        <w:t>Back</w:t>
      </w:r>
      <w:r>
        <w:rPr>
          <w:rFonts w:hint="eastAsia"/>
          <w:sz w:val="28"/>
        </w:rPr>
        <w:t>)</w:t>
      </w:r>
      <w:r w:rsidRPr="0012057B">
        <w:rPr>
          <w:rFonts w:hint="eastAsia"/>
          <w:sz w:val="28"/>
        </w:rPr>
        <w:t>按鈕</w:t>
      </w:r>
      <w:r>
        <w:rPr>
          <w:rFonts w:hint="eastAsia"/>
          <w:sz w:val="28"/>
        </w:rPr>
        <w:t>則是</w:t>
      </w:r>
      <w:r w:rsidRPr="0012057B">
        <w:rPr>
          <w:rFonts w:hint="eastAsia"/>
          <w:sz w:val="28"/>
        </w:rPr>
        <w:t>返回</w:t>
      </w:r>
      <w:r>
        <w:rPr>
          <w:rFonts w:hint="eastAsia"/>
          <w:sz w:val="28"/>
        </w:rPr>
        <w:t>行事曆後台。</w:t>
      </w:r>
    </w:p>
    <w:p w14:paraId="34273986" w14:textId="77777777" w:rsidR="00CB3DD3" w:rsidRPr="00FF26B9" w:rsidRDefault="00CB3DD3" w:rsidP="00CB3DD3">
      <w:pPr>
        <w:rPr>
          <w:sz w:val="28"/>
        </w:rPr>
      </w:pPr>
    </w:p>
    <w:p w14:paraId="6E6832FF" w14:textId="4AA41998" w:rsidR="00A07DFE" w:rsidRPr="00CC34A0" w:rsidRDefault="00D4469A" w:rsidP="00A07DFE">
      <w:pPr>
        <w:pStyle w:val="a3"/>
        <w:numPr>
          <w:ilvl w:val="0"/>
          <w:numId w:val="34"/>
        </w:numPr>
        <w:ind w:leftChars="0"/>
        <w:rPr>
          <w:sz w:val="28"/>
        </w:rPr>
      </w:pPr>
      <w:r>
        <w:rPr>
          <w:rFonts w:hint="eastAsia"/>
          <w:sz w:val="28"/>
        </w:rPr>
        <w:t>下載問題清單</w:t>
      </w:r>
      <w:r>
        <w:rPr>
          <w:rFonts w:hint="eastAsia"/>
          <w:sz w:val="28"/>
        </w:rPr>
        <w:t>(Download question)</w:t>
      </w:r>
      <w:r>
        <w:rPr>
          <w:rFonts w:hint="eastAsia"/>
          <w:sz w:val="28"/>
        </w:rPr>
        <w:t>按鈕可下載全部的問題列表，內容包含</w:t>
      </w:r>
      <w:r>
        <w:rPr>
          <w:rFonts w:hint="eastAsia"/>
          <w:sz w:val="28"/>
        </w:rPr>
        <w:t>Time(</w:t>
      </w:r>
      <w:r>
        <w:rPr>
          <w:rFonts w:hint="eastAsia"/>
          <w:sz w:val="28"/>
        </w:rPr>
        <w:t>格式為</w:t>
      </w:r>
      <w:r>
        <w:rPr>
          <w:rFonts w:hint="eastAsia"/>
          <w:sz w:val="28"/>
        </w:rPr>
        <w:t>YYYY/MM/DD HH:MM:SS)</w:t>
      </w:r>
      <w:r>
        <w:rPr>
          <w:rFonts w:hint="eastAsia"/>
          <w:sz w:val="28"/>
        </w:rPr>
        <w:t>、</w:t>
      </w:r>
      <w:r>
        <w:rPr>
          <w:rFonts w:hint="eastAsia"/>
          <w:sz w:val="28"/>
        </w:rPr>
        <w:t>Asker(</w:t>
      </w:r>
      <w:r>
        <w:rPr>
          <w:rFonts w:hint="eastAsia"/>
          <w:sz w:val="28"/>
        </w:rPr>
        <w:t>未設定登入功能皆為</w:t>
      </w:r>
      <w:r>
        <w:rPr>
          <w:rFonts w:hint="eastAsia"/>
          <w:sz w:val="28"/>
        </w:rPr>
        <w:t>Guest)</w:t>
      </w:r>
      <w:r>
        <w:rPr>
          <w:rFonts w:hint="eastAsia"/>
          <w:sz w:val="28"/>
        </w:rPr>
        <w:t>和</w:t>
      </w:r>
      <w:r>
        <w:rPr>
          <w:rFonts w:hint="eastAsia"/>
          <w:sz w:val="28"/>
        </w:rPr>
        <w:t>Question</w:t>
      </w:r>
      <w:r>
        <w:rPr>
          <w:rFonts w:hint="eastAsia"/>
          <w:sz w:val="28"/>
        </w:rPr>
        <w:t>，檔案為</w:t>
      </w:r>
      <w:r>
        <w:rPr>
          <w:rFonts w:hint="eastAsia"/>
          <w:sz w:val="28"/>
        </w:rPr>
        <w:t>CSV</w:t>
      </w:r>
      <w:r>
        <w:rPr>
          <w:rFonts w:hint="eastAsia"/>
          <w:sz w:val="28"/>
        </w:rPr>
        <w:t>檔案格式</w:t>
      </w:r>
      <w:r w:rsidR="00CC34A0">
        <w:rPr>
          <w:rFonts w:hint="eastAsia"/>
          <w:sz w:val="28"/>
        </w:rPr>
        <w:t>。</w:t>
      </w:r>
    </w:p>
    <w:p w14:paraId="3336012C" w14:textId="4D3F9B69" w:rsidR="00C65B8B" w:rsidRDefault="00F47F02" w:rsidP="00C65B8B">
      <w:pPr>
        <w:pStyle w:val="1"/>
        <w:numPr>
          <w:ilvl w:val="0"/>
          <w:numId w:val="7"/>
        </w:numPr>
      </w:pPr>
      <w:bookmarkStart w:id="11" w:name="_Toc370108031"/>
      <w:r>
        <w:rPr>
          <w:rFonts w:hint="eastAsia"/>
        </w:rPr>
        <w:lastRenderedPageBreak/>
        <w:t>報告</w:t>
      </w:r>
      <w:bookmarkEnd w:id="11"/>
    </w:p>
    <w:p w14:paraId="39D7D08C" w14:textId="0D8D977F" w:rsidR="00C65B8B" w:rsidRDefault="00FF1E55" w:rsidP="00F47F02">
      <w:pPr>
        <w:jc w:val="center"/>
      </w:pPr>
      <w:r>
        <w:object w:dxaOrig="5907" w:dyaOrig="5979" w14:anchorId="1B79CBB5">
          <v:shape id="_x0000_i1037" type="#_x0000_t75" style="width:354.7pt;height:359.05pt" o:ole="">
            <v:imagedata r:id="rId92" o:title=""/>
          </v:shape>
          <o:OLEObject Type="Embed" ProgID="Visio.Drawing.11" ShapeID="_x0000_i1037" DrawAspect="Content" ObjectID="_1443850063" r:id="rId93"/>
        </w:object>
      </w:r>
    </w:p>
    <w:p w14:paraId="2B84C636" w14:textId="77777777" w:rsidR="00D92847" w:rsidRDefault="00D92847">
      <w:pPr>
        <w:widowControl/>
        <w:rPr>
          <w:sz w:val="28"/>
        </w:rPr>
      </w:pPr>
      <w:r>
        <w:rPr>
          <w:sz w:val="28"/>
        </w:rPr>
        <w:br w:type="page"/>
      </w:r>
    </w:p>
    <w:p w14:paraId="62A613F6" w14:textId="764FB6B4" w:rsidR="00D92847" w:rsidRDefault="00D92847" w:rsidP="00D92847">
      <w:pPr>
        <w:pStyle w:val="a3"/>
        <w:numPr>
          <w:ilvl w:val="0"/>
          <w:numId w:val="35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管理者登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請參考</w:t>
      </w:r>
      <w:r>
        <w:rPr>
          <w:rFonts w:hint="eastAsia"/>
          <w:sz w:val="28"/>
        </w:rPr>
        <w:t>2.</w:t>
      </w:r>
      <w:r>
        <w:rPr>
          <w:rFonts w:hint="eastAsia"/>
          <w:sz w:val="28"/>
        </w:rPr>
        <w:t>管理者登入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進入到行事曆</w:t>
      </w:r>
      <w:proofErr w:type="gramStart"/>
      <w:r>
        <w:rPr>
          <w:rFonts w:hint="eastAsia"/>
          <w:sz w:val="28"/>
        </w:rPr>
        <w:t>後台頁面</w:t>
      </w:r>
      <w:proofErr w:type="gramEnd"/>
      <w:r>
        <w:rPr>
          <w:rFonts w:hint="eastAsia"/>
          <w:sz w:val="28"/>
        </w:rPr>
        <w:t>，點選報告</w:t>
      </w:r>
      <w:r>
        <w:rPr>
          <w:rFonts w:hint="eastAsia"/>
          <w:sz w:val="28"/>
        </w:rPr>
        <w:t>(Report)</w:t>
      </w:r>
      <w:r>
        <w:rPr>
          <w:rFonts w:hint="eastAsia"/>
          <w:sz w:val="28"/>
        </w:rPr>
        <w:t>按鈕進行報告作業。</w:t>
      </w:r>
    </w:p>
    <w:p w14:paraId="020A0A71" w14:textId="6990E2C0" w:rsidR="000428EF" w:rsidRDefault="00D92847" w:rsidP="00FF26B9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1E96FC71" wp14:editId="5118A0A9">
                <wp:simplePos x="0" y="0"/>
                <wp:positionH relativeFrom="column">
                  <wp:posOffset>2038350</wp:posOffset>
                </wp:positionH>
                <wp:positionV relativeFrom="paragraph">
                  <wp:posOffset>1015365</wp:posOffset>
                </wp:positionV>
                <wp:extent cx="295275" cy="190500"/>
                <wp:effectExtent l="57150" t="38100" r="85725" b="95250"/>
                <wp:wrapNone/>
                <wp:docPr id="363" name="矩形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63" o:spid="_x0000_s1026" style="position:absolute;margin-left:160.5pt;margin-top:79.95pt;width:23.25pt;height:15pt;z-index:25188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>
        <w:rPr>
          <w:rFonts w:hint="eastAsia"/>
          <w:noProof/>
          <w:sz w:val="28"/>
        </w:rPr>
        <w:drawing>
          <wp:inline distT="0" distB="0" distL="0" distR="0" wp14:anchorId="5BBC8063" wp14:editId="699631E6">
            <wp:extent cx="4633362" cy="3048264"/>
            <wp:effectExtent l="0" t="0" r="0" b="0"/>
            <wp:docPr id="364" name="圖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圖片 (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6B306" w14:textId="77777777" w:rsidR="00FF26B9" w:rsidRDefault="00FF26B9">
      <w:pPr>
        <w:widowControl/>
        <w:rPr>
          <w:sz w:val="28"/>
        </w:rPr>
      </w:pPr>
      <w:r>
        <w:rPr>
          <w:sz w:val="28"/>
        </w:rPr>
        <w:br w:type="page"/>
      </w:r>
    </w:p>
    <w:p w14:paraId="2A08B676" w14:textId="7657D802" w:rsidR="00382F4C" w:rsidRDefault="00972DEE" w:rsidP="00382F4C">
      <w:pPr>
        <w:pStyle w:val="a3"/>
        <w:numPr>
          <w:ilvl w:val="0"/>
          <w:numId w:val="35"/>
        </w:numPr>
        <w:ind w:leftChars="0"/>
        <w:rPr>
          <w:sz w:val="28"/>
        </w:rPr>
      </w:pPr>
      <w:r w:rsidRPr="00F81864">
        <w:rPr>
          <w:rFonts w:hint="eastAsia"/>
          <w:sz w:val="28"/>
        </w:rPr>
        <w:lastRenderedPageBreak/>
        <w:t>報告統計資料，包含下拉選單可選擇全部</w:t>
      </w:r>
      <w:r>
        <w:rPr>
          <w:rFonts w:hint="eastAsia"/>
          <w:sz w:val="28"/>
        </w:rPr>
        <w:t>、</w:t>
      </w:r>
      <w:r w:rsidRPr="00F81864">
        <w:rPr>
          <w:rFonts w:hint="eastAsia"/>
          <w:sz w:val="28"/>
        </w:rPr>
        <w:t>本月</w:t>
      </w:r>
      <w:r>
        <w:rPr>
          <w:rFonts w:hint="eastAsia"/>
          <w:sz w:val="28"/>
        </w:rPr>
        <w:t>、</w:t>
      </w:r>
      <w:r w:rsidRPr="00F81864">
        <w:rPr>
          <w:rFonts w:hint="eastAsia"/>
          <w:sz w:val="28"/>
        </w:rPr>
        <w:t>本</w:t>
      </w:r>
      <w:proofErr w:type="gramStart"/>
      <w:r w:rsidRPr="00F81864">
        <w:rPr>
          <w:rFonts w:hint="eastAsia"/>
          <w:sz w:val="28"/>
        </w:rPr>
        <w:t>週</w:t>
      </w:r>
      <w:proofErr w:type="gramEnd"/>
      <w:r w:rsidRPr="00F81864">
        <w:rPr>
          <w:rFonts w:hint="eastAsia"/>
          <w:sz w:val="28"/>
        </w:rPr>
        <w:t>時間範圍</w:t>
      </w:r>
      <w:r>
        <w:rPr>
          <w:rFonts w:hint="eastAsia"/>
          <w:sz w:val="28"/>
        </w:rPr>
        <w:t>，內容包含</w:t>
      </w:r>
      <w:r w:rsidRPr="00F81864">
        <w:rPr>
          <w:rFonts w:hint="eastAsia"/>
          <w:sz w:val="28"/>
        </w:rPr>
        <w:t>觀看次數、觀看時間</w:t>
      </w:r>
      <w:r w:rsidRPr="00F81864">
        <w:rPr>
          <w:rFonts w:hint="eastAsia"/>
          <w:sz w:val="28"/>
        </w:rPr>
        <w:t>(</w:t>
      </w:r>
      <w:r w:rsidRPr="00F81864">
        <w:rPr>
          <w:rFonts w:hint="eastAsia"/>
          <w:sz w:val="28"/>
        </w:rPr>
        <w:t>分鐘</w:t>
      </w:r>
      <w:r w:rsidRPr="00F81864">
        <w:rPr>
          <w:rFonts w:hint="eastAsia"/>
          <w:sz w:val="28"/>
        </w:rPr>
        <w:t>)</w:t>
      </w:r>
      <w:r w:rsidRPr="00F81864">
        <w:rPr>
          <w:rFonts w:hint="eastAsia"/>
          <w:sz w:val="28"/>
        </w:rPr>
        <w:t>及平均觀看時間</w:t>
      </w:r>
      <w:r w:rsidRPr="00F81864">
        <w:rPr>
          <w:rFonts w:hint="eastAsia"/>
          <w:sz w:val="28"/>
        </w:rPr>
        <w:t>(</w:t>
      </w:r>
      <w:r w:rsidRPr="00F81864">
        <w:rPr>
          <w:rFonts w:hint="eastAsia"/>
          <w:sz w:val="28"/>
        </w:rPr>
        <w:t>分鐘</w:t>
      </w:r>
      <w:r w:rsidRPr="00F81864">
        <w:rPr>
          <w:rFonts w:hint="eastAsia"/>
          <w:sz w:val="28"/>
        </w:rPr>
        <w:t>)</w:t>
      </w:r>
      <w:r>
        <w:rPr>
          <w:rFonts w:hint="eastAsia"/>
          <w:sz w:val="28"/>
        </w:rPr>
        <w:t>。</w:t>
      </w:r>
    </w:p>
    <w:p w14:paraId="3EBAC2EB" w14:textId="32BB6AC3" w:rsidR="00382F4C" w:rsidRDefault="00382F4C" w:rsidP="00382F4C">
      <w:pPr>
        <w:rPr>
          <w:sz w:val="28"/>
        </w:rPr>
      </w:pPr>
      <w:r>
        <w:rPr>
          <w:rFonts w:hint="eastAsia"/>
          <w:noProof/>
        </w:rPr>
        <w:drawing>
          <wp:inline distT="0" distB="0" distL="0" distR="0" wp14:anchorId="5AFB8EFC" wp14:editId="658DA294">
            <wp:extent cx="5270500" cy="4511675"/>
            <wp:effectExtent l="0" t="0" r="0" b="3175"/>
            <wp:docPr id="365" name="圖片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62517334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F3B16" w14:textId="77777777" w:rsidR="000428EF" w:rsidRDefault="000428EF" w:rsidP="00382F4C">
      <w:pPr>
        <w:rPr>
          <w:sz w:val="28"/>
        </w:rPr>
      </w:pPr>
    </w:p>
    <w:p w14:paraId="52CA9103" w14:textId="6097264C" w:rsidR="000428EF" w:rsidRDefault="000428EF" w:rsidP="00382F4C">
      <w:pPr>
        <w:rPr>
          <w:sz w:val="28"/>
        </w:rPr>
      </w:pPr>
      <w:r>
        <w:rPr>
          <w:rFonts w:hint="eastAsia"/>
          <w:sz w:val="28"/>
        </w:rPr>
        <w:t>最近</w:t>
      </w:r>
      <w:r>
        <w:rPr>
          <w:rFonts w:hint="eastAsia"/>
          <w:sz w:val="28"/>
        </w:rPr>
        <w:t>10</w:t>
      </w:r>
      <w:r>
        <w:rPr>
          <w:rFonts w:hint="eastAsia"/>
          <w:sz w:val="28"/>
        </w:rPr>
        <w:t>筆觀看紀錄，內容包含觀看者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未設定登入功能皆為</w:t>
      </w:r>
      <w:r>
        <w:rPr>
          <w:rFonts w:hint="eastAsia"/>
          <w:sz w:val="28"/>
        </w:rPr>
        <w:t>Guest)</w:t>
      </w:r>
      <w:r>
        <w:rPr>
          <w:rFonts w:hint="eastAsia"/>
          <w:sz w:val="28"/>
        </w:rPr>
        <w:t>、觀看長度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秒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及開啟時間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格式為</w:t>
      </w:r>
      <w:r>
        <w:rPr>
          <w:rFonts w:hint="eastAsia"/>
          <w:sz w:val="28"/>
        </w:rPr>
        <w:t>YYYY/MM/DD HH:MM:SS)</w:t>
      </w:r>
      <w:r>
        <w:rPr>
          <w:rFonts w:hint="eastAsia"/>
          <w:sz w:val="28"/>
        </w:rPr>
        <w:t>。</w:t>
      </w:r>
    </w:p>
    <w:p w14:paraId="59BD7AC0" w14:textId="77777777" w:rsidR="009204DE" w:rsidRDefault="009204DE" w:rsidP="00382F4C">
      <w:pPr>
        <w:rPr>
          <w:sz w:val="28"/>
        </w:rPr>
      </w:pPr>
    </w:p>
    <w:p w14:paraId="551AF123" w14:textId="05A1C04F" w:rsidR="009204DE" w:rsidRDefault="009204DE" w:rsidP="009204DE">
      <w:pPr>
        <w:rPr>
          <w:sz w:val="28"/>
        </w:rPr>
      </w:pPr>
      <w:r>
        <w:rPr>
          <w:rFonts w:hint="eastAsia"/>
          <w:sz w:val="28"/>
        </w:rPr>
        <w:t>返回</w:t>
      </w:r>
      <w:r>
        <w:rPr>
          <w:rFonts w:hint="eastAsia"/>
          <w:sz w:val="28"/>
        </w:rPr>
        <w:t>(</w:t>
      </w:r>
      <w:r w:rsidRPr="0012057B">
        <w:rPr>
          <w:rFonts w:hint="eastAsia"/>
          <w:sz w:val="28"/>
        </w:rPr>
        <w:t>Back</w:t>
      </w:r>
      <w:r>
        <w:rPr>
          <w:rFonts w:hint="eastAsia"/>
          <w:sz w:val="28"/>
        </w:rPr>
        <w:t>)</w:t>
      </w:r>
      <w:r w:rsidRPr="0012057B">
        <w:rPr>
          <w:rFonts w:hint="eastAsia"/>
          <w:sz w:val="28"/>
        </w:rPr>
        <w:t>按鈕</w:t>
      </w:r>
      <w:r>
        <w:rPr>
          <w:rFonts w:hint="eastAsia"/>
          <w:sz w:val="28"/>
        </w:rPr>
        <w:t>則是</w:t>
      </w:r>
      <w:r w:rsidRPr="0012057B">
        <w:rPr>
          <w:rFonts w:hint="eastAsia"/>
          <w:sz w:val="28"/>
        </w:rPr>
        <w:t>返回</w:t>
      </w:r>
      <w:r>
        <w:rPr>
          <w:rFonts w:hint="eastAsia"/>
          <w:sz w:val="28"/>
        </w:rPr>
        <w:t>行事曆後台</w:t>
      </w:r>
      <w:r w:rsidRPr="0012057B">
        <w:rPr>
          <w:rFonts w:hint="eastAsia"/>
          <w:sz w:val="28"/>
        </w:rPr>
        <w:t>。</w:t>
      </w:r>
    </w:p>
    <w:p w14:paraId="01B2DDA7" w14:textId="77777777" w:rsidR="007E46E7" w:rsidRDefault="007E46E7" w:rsidP="00382F4C">
      <w:pPr>
        <w:rPr>
          <w:sz w:val="28"/>
        </w:rPr>
      </w:pPr>
    </w:p>
    <w:p w14:paraId="45EE0085" w14:textId="166C296E" w:rsidR="007E46E7" w:rsidRPr="0077665A" w:rsidRDefault="00D81C63" w:rsidP="0077665A">
      <w:pPr>
        <w:pStyle w:val="a3"/>
        <w:numPr>
          <w:ilvl w:val="0"/>
          <w:numId w:val="35"/>
        </w:numPr>
        <w:ind w:leftChars="0"/>
        <w:rPr>
          <w:sz w:val="28"/>
        </w:rPr>
      </w:pPr>
      <w:r w:rsidRPr="0077665A">
        <w:rPr>
          <w:rFonts w:hint="eastAsia"/>
          <w:sz w:val="28"/>
        </w:rPr>
        <w:t>下載報告</w:t>
      </w:r>
      <w:r w:rsidRPr="0077665A">
        <w:rPr>
          <w:rFonts w:hint="eastAsia"/>
          <w:sz w:val="28"/>
        </w:rPr>
        <w:t>(</w:t>
      </w:r>
      <w:r w:rsidR="007E46E7" w:rsidRPr="0077665A">
        <w:rPr>
          <w:rFonts w:hint="eastAsia"/>
          <w:sz w:val="28"/>
        </w:rPr>
        <w:t>Download report</w:t>
      </w:r>
      <w:r w:rsidRPr="0077665A">
        <w:rPr>
          <w:rFonts w:hint="eastAsia"/>
          <w:sz w:val="28"/>
        </w:rPr>
        <w:t>)</w:t>
      </w:r>
      <w:r w:rsidR="007E46E7" w:rsidRPr="0077665A">
        <w:rPr>
          <w:rFonts w:hint="eastAsia"/>
          <w:sz w:val="28"/>
        </w:rPr>
        <w:t>按鈕可下載全部的報告資料，內容包含觀看者</w:t>
      </w:r>
      <w:r w:rsidR="007E46E7" w:rsidRPr="0077665A">
        <w:rPr>
          <w:rFonts w:hint="eastAsia"/>
          <w:sz w:val="28"/>
        </w:rPr>
        <w:t>(</w:t>
      </w:r>
      <w:r w:rsidR="007E46E7" w:rsidRPr="0077665A">
        <w:rPr>
          <w:rFonts w:hint="eastAsia"/>
          <w:sz w:val="28"/>
        </w:rPr>
        <w:t>未設定登入功能皆為</w:t>
      </w:r>
      <w:r w:rsidR="007E46E7" w:rsidRPr="0077665A">
        <w:rPr>
          <w:rFonts w:hint="eastAsia"/>
          <w:sz w:val="28"/>
        </w:rPr>
        <w:t>Guest)</w:t>
      </w:r>
      <w:r w:rsidR="007E46E7" w:rsidRPr="0077665A">
        <w:rPr>
          <w:rFonts w:hint="eastAsia"/>
          <w:sz w:val="28"/>
        </w:rPr>
        <w:t>、觀看長度</w:t>
      </w:r>
      <w:r w:rsidR="007E46E7" w:rsidRPr="0077665A">
        <w:rPr>
          <w:rFonts w:hint="eastAsia"/>
          <w:sz w:val="28"/>
        </w:rPr>
        <w:t>(</w:t>
      </w:r>
      <w:r w:rsidR="007E46E7" w:rsidRPr="0077665A">
        <w:rPr>
          <w:rFonts w:hint="eastAsia"/>
          <w:sz w:val="28"/>
        </w:rPr>
        <w:t>秒</w:t>
      </w:r>
      <w:r w:rsidR="007E46E7" w:rsidRPr="0077665A">
        <w:rPr>
          <w:rFonts w:hint="eastAsia"/>
          <w:sz w:val="28"/>
        </w:rPr>
        <w:t>)</w:t>
      </w:r>
      <w:r w:rsidR="007E46E7" w:rsidRPr="0077665A">
        <w:rPr>
          <w:rFonts w:hint="eastAsia"/>
          <w:sz w:val="28"/>
        </w:rPr>
        <w:t>及開啟時間</w:t>
      </w:r>
      <w:r w:rsidR="007E46E7" w:rsidRPr="0077665A">
        <w:rPr>
          <w:rFonts w:hint="eastAsia"/>
          <w:sz w:val="28"/>
        </w:rPr>
        <w:t>(</w:t>
      </w:r>
      <w:r w:rsidR="007E46E7" w:rsidRPr="0077665A">
        <w:rPr>
          <w:rFonts w:hint="eastAsia"/>
          <w:sz w:val="28"/>
        </w:rPr>
        <w:t>格式為</w:t>
      </w:r>
      <w:r w:rsidR="007E46E7" w:rsidRPr="0077665A">
        <w:rPr>
          <w:rFonts w:hint="eastAsia"/>
          <w:sz w:val="28"/>
        </w:rPr>
        <w:t>YYYY/MM/DD HH:MM:SS)</w:t>
      </w:r>
      <w:r w:rsidR="007E46E7" w:rsidRPr="0077665A">
        <w:rPr>
          <w:rFonts w:hint="eastAsia"/>
          <w:sz w:val="28"/>
        </w:rPr>
        <w:t>，檔案為</w:t>
      </w:r>
      <w:r w:rsidR="007E46E7" w:rsidRPr="0077665A">
        <w:rPr>
          <w:rFonts w:hint="eastAsia"/>
          <w:sz w:val="28"/>
        </w:rPr>
        <w:t>CSV</w:t>
      </w:r>
      <w:r w:rsidR="007E46E7" w:rsidRPr="0077665A">
        <w:rPr>
          <w:rFonts w:hint="eastAsia"/>
          <w:sz w:val="28"/>
        </w:rPr>
        <w:t>檔案格式。</w:t>
      </w:r>
    </w:p>
    <w:p w14:paraId="3139E328" w14:textId="6ADA1F16" w:rsidR="00427E14" w:rsidRDefault="00427E14" w:rsidP="00427E14">
      <w:pPr>
        <w:pStyle w:val="1"/>
        <w:numPr>
          <w:ilvl w:val="0"/>
          <w:numId w:val="7"/>
        </w:numPr>
      </w:pPr>
      <w:bookmarkStart w:id="12" w:name="_Toc370108032"/>
      <w:r>
        <w:rPr>
          <w:rFonts w:hint="eastAsia"/>
        </w:rPr>
        <w:lastRenderedPageBreak/>
        <w:t>重設置頂</w:t>
      </w:r>
      <w:bookmarkEnd w:id="12"/>
    </w:p>
    <w:p w14:paraId="14CC4183" w14:textId="38C95767" w:rsidR="00427E14" w:rsidRPr="0037248D" w:rsidRDefault="0037248D" w:rsidP="00427E14">
      <w:pPr>
        <w:rPr>
          <w:sz w:val="28"/>
        </w:rPr>
      </w:pPr>
      <w:r w:rsidRPr="0037248D">
        <w:rPr>
          <w:rFonts w:hint="eastAsia"/>
          <w:sz w:val="28"/>
        </w:rPr>
        <w:t>若</w:t>
      </w:r>
      <w:r>
        <w:rPr>
          <w:rFonts w:hint="eastAsia"/>
          <w:sz w:val="28"/>
        </w:rPr>
        <w:t>要清除</w:t>
      </w:r>
      <w:proofErr w:type="gramStart"/>
      <w:r>
        <w:rPr>
          <w:rFonts w:hint="eastAsia"/>
          <w:sz w:val="28"/>
        </w:rPr>
        <w:t>所有置頂重新</w:t>
      </w:r>
      <w:proofErr w:type="gramEnd"/>
      <w:r>
        <w:rPr>
          <w:rFonts w:hint="eastAsia"/>
          <w:sz w:val="28"/>
        </w:rPr>
        <w:t>設定，請在行事曆後台點選重設置頂</w:t>
      </w:r>
      <w:r>
        <w:rPr>
          <w:rFonts w:hint="eastAsia"/>
          <w:sz w:val="28"/>
        </w:rPr>
        <w:t>(Clear all top setup)</w:t>
      </w:r>
      <w:r>
        <w:rPr>
          <w:rFonts w:hint="eastAsia"/>
          <w:sz w:val="28"/>
        </w:rPr>
        <w:t>按鈕進行重設作業。</w:t>
      </w:r>
    </w:p>
    <w:p w14:paraId="2B6D043A" w14:textId="088649D5" w:rsidR="00FD67E2" w:rsidRDefault="00427E14" w:rsidP="00A2357F">
      <w:pPr>
        <w:jc w:val="center"/>
      </w:pPr>
      <w:r>
        <w:rPr>
          <w:rFonts w:hint="eastAsia"/>
          <w:noProof/>
          <w:sz w:val="28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2F589F64" wp14:editId="2BA7EEEC">
                <wp:simplePos x="0" y="0"/>
                <wp:positionH relativeFrom="column">
                  <wp:posOffset>600075</wp:posOffset>
                </wp:positionH>
                <wp:positionV relativeFrom="paragraph">
                  <wp:posOffset>488315</wp:posOffset>
                </wp:positionV>
                <wp:extent cx="792000" cy="216000"/>
                <wp:effectExtent l="57150" t="38100" r="84455" b="88900"/>
                <wp:wrapNone/>
                <wp:docPr id="367" name="矩形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2000" cy="216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67" o:spid="_x0000_s1026" style="position:absolute;margin-left:47.25pt;margin-top:38.45pt;width:62.35pt;height:17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" filled="f" strokecolor="red" strokeweight="2.25pt">
                <v:shadow on="t" color="black" opacity="22937f" origin=",.5" offset="0,.63889mm"/>
              </v:rect>
            </w:pict>
          </mc:Fallback>
        </mc:AlternateContent>
      </w:r>
      <w:r w:rsidR="00BE5CBE">
        <w:rPr>
          <w:rFonts w:hint="eastAsia"/>
          <w:noProof/>
        </w:rPr>
        <w:drawing>
          <wp:inline distT="0" distB="0" distL="0" distR="0" wp14:anchorId="4E341731" wp14:editId="4FE04B73">
            <wp:extent cx="5270500" cy="4552315"/>
            <wp:effectExtent l="0" t="0" r="0" b="635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5003401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5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4A400" w14:textId="77777777" w:rsidR="00EE0AA7" w:rsidRDefault="00EE0AA7">
      <w:pPr>
        <w:widowControl/>
        <w:rPr>
          <w:rFonts w:asciiTheme="majorHAnsi" w:eastAsiaTheme="majorEastAsia" w:hAnsiTheme="majorHAnsi" w:cstheme="majorBidi"/>
          <w:b/>
          <w:bCs/>
          <w:kern w:val="52"/>
          <w:sz w:val="52"/>
          <w:szCs w:val="52"/>
        </w:rPr>
      </w:pPr>
      <w:r>
        <w:br w:type="page"/>
      </w:r>
    </w:p>
    <w:p w14:paraId="22CB2C40" w14:textId="00F46573" w:rsidR="00A2357F" w:rsidRDefault="00EE0AA7" w:rsidP="00A2357F">
      <w:pPr>
        <w:pStyle w:val="1"/>
        <w:numPr>
          <w:ilvl w:val="0"/>
          <w:numId w:val="7"/>
        </w:numPr>
      </w:pPr>
      <w:bookmarkStart w:id="13" w:name="_Toc370108033"/>
      <w:proofErr w:type="spellStart"/>
      <w:r>
        <w:rPr>
          <w:rFonts w:hint="eastAsia"/>
        </w:rPr>
        <w:lastRenderedPageBreak/>
        <w:t>eDM</w:t>
      </w:r>
      <w:proofErr w:type="spellEnd"/>
      <w:r>
        <w:rPr>
          <w:rFonts w:hint="eastAsia"/>
        </w:rPr>
        <w:t>連結觀看</w:t>
      </w:r>
      <w:bookmarkEnd w:id="13"/>
    </w:p>
    <w:p w14:paraId="35650EC5" w14:textId="3D82216A" w:rsidR="00EE0AA7" w:rsidRDefault="00B606C8" w:rsidP="007C39B1">
      <w:r>
        <w:object w:dxaOrig="7565" w:dyaOrig="7104" w14:anchorId="5DD7DE90">
          <v:shape id="_x0000_i1038" type="#_x0000_t75" style="width:378.25pt;height:355.2pt" o:ole="">
            <v:imagedata r:id="rId96" o:title=""/>
          </v:shape>
          <o:OLEObject Type="Embed" ProgID="Visio.Drawing.11" ShapeID="_x0000_i1038" DrawAspect="Content" ObjectID="_1443850064" r:id="rId97"/>
        </w:object>
      </w:r>
    </w:p>
    <w:p w14:paraId="3F90A9B7" w14:textId="77777777" w:rsidR="00A90995" w:rsidRDefault="00A90995">
      <w:pPr>
        <w:widowControl/>
        <w:rPr>
          <w:sz w:val="28"/>
        </w:rPr>
      </w:pPr>
      <w:r>
        <w:rPr>
          <w:sz w:val="28"/>
        </w:rPr>
        <w:br w:type="page"/>
      </w:r>
    </w:p>
    <w:p w14:paraId="1BB14922" w14:textId="4C2219AE" w:rsidR="00A90995" w:rsidRPr="008504CD" w:rsidRDefault="00A90995" w:rsidP="00A90995">
      <w:pPr>
        <w:pStyle w:val="a3"/>
        <w:numPr>
          <w:ilvl w:val="0"/>
          <w:numId w:val="8"/>
        </w:numPr>
        <w:ind w:leftChars="0"/>
        <w:rPr>
          <w:sz w:val="28"/>
        </w:rPr>
      </w:pPr>
      <w:r w:rsidRPr="00C70475">
        <w:rPr>
          <w:rFonts w:hint="eastAsia"/>
          <w:sz w:val="28"/>
        </w:rPr>
        <w:lastRenderedPageBreak/>
        <w:t>透過</w:t>
      </w:r>
      <w:proofErr w:type="spellStart"/>
      <w:r w:rsidRPr="00C70475">
        <w:rPr>
          <w:sz w:val="28"/>
        </w:rPr>
        <w:t>eDM</w:t>
      </w:r>
      <w:proofErr w:type="spellEnd"/>
      <w:r w:rsidRPr="00C70475">
        <w:rPr>
          <w:rFonts w:hint="eastAsia"/>
          <w:sz w:val="28"/>
        </w:rPr>
        <w:t>內的連結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可從研討會明細的研討會網址取得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點選直接觀看研討會。</w:t>
      </w:r>
    </w:p>
    <w:p w14:paraId="7B4F59AA" w14:textId="77777777" w:rsidR="00A90995" w:rsidRPr="00356ECC" w:rsidRDefault="00A90995" w:rsidP="00A90995">
      <w:pPr>
        <w:jc w:val="center"/>
        <w:rPr>
          <w:sz w:val="28"/>
        </w:rPr>
      </w:pPr>
      <w:r>
        <w:rPr>
          <w:rFonts w:hint="eastAsia"/>
          <w:noProof/>
          <w:sz w:val="28"/>
        </w:rPr>
        <mc:AlternateContent>
          <mc:Choice Requires="wpg">
            <w:drawing>
              <wp:inline distT="0" distB="0" distL="0" distR="0" wp14:anchorId="283DDD52" wp14:editId="6860503A">
                <wp:extent cx="5269865" cy="2677795"/>
                <wp:effectExtent l="0" t="0" r="6985" b="46355"/>
                <wp:docPr id="12" name="群組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69865" cy="2677795"/>
                          <a:chOff x="0" y="0"/>
                          <a:chExt cx="5270502" cy="2679700"/>
                        </a:xfrm>
                      </wpg:grpSpPr>
                      <pic:pic xmlns:pic="http://schemas.openxmlformats.org/drawingml/2006/picture">
                        <pic:nvPicPr>
                          <pic:cNvPr id="17" name="圖片 17" descr="Macintosh HD:Users:brianwang:Downloads:火狐截圖20130726153908587.png"/>
                          <pic:cNvPicPr>
                            <a:picLocks noChangeAspect="1"/>
                          </pic:cNvPicPr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0502" cy="267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8" name="圓角矩形 18"/>
                        <wps:cNvSpPr/>
                        <wps:spPr>
                          <a:xfrm>
                            <a:off x="3056890" y="2251075"/>
                            <a:ext cx="800100" cy="254000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2"/>
                          </a:lnRef>
                          <a:fillRef idx="1">
                            <a:schemeClr val="lt1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向左箭號 19"/>
                        <wps:cNvSpPr/>
                        <wps:spPr>
                          <a:xfrm>
                            <a:off x="3892550" y="2124710"/>
                            <a:ext cx="685800" cy="508000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3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群組 12" o:spid="_x0000_s1026" style="width:414.95pt;height:210.85pt;mso-position-horizontal-relative:char;mso-position-vertical-relative:line" coordsize="52705,267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">
                <v:shape id="圖片 17" o:spid="_x0000_s1027" type="#_x0000_t75" alt="Macintosh HD:Users:brianwang:Downloads:火狐截圖20130726153908587.png" style="position:absolute;width:52705;height:2679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7rLVHBAAAA2wAAAA8AAABkcnMvZG93bnJldi54bWxET8lqwzAQvRfyD2IKuTWyE2gTJ4oJgZSC&#10;T3WbnAdrvFBrZCQ1tv++KhR6m8db55BPphd3cr6zrCBdJSCIK6s7bhR8flyetiB8QNbYWyYFM3nI&#10;j4uHA2bajvxO9zI0Ioawz1BBG8KQSemrlgz6lR2II1dbZzBE6BqpHY4x3PRynSTP0mDHsaHFgc4t&#10;VV/lt1FwrlNrX2+uv9aX226Wp2IuNoVSy8fptAcRaAr/4j/3m47zX+D3l3iAPP4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C7rLVHBAAAA2wAAAA8AAAAAAAAAAAAAAAAAnwIA&#10;AGRycy9kb3ducmV2LnhtbFBLBQYAAAAABAAEAPcAAACNAwAAAAA=&#10;">
                  <v:imagedata r:id="rId99" o:title="火狐截圖20130726153908587"/>
                  <v:path arrowok="t"/>
                </v:shape>
                <v:roundrect id="圓角矩形 18" o:spid="_x0000_s1028" style="position:absolute;left:30568;top:22510;width:8001;height:254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rCzsMA&#10;AADbAAAADwAAAGRycy9kb3ducmV2LnhtbESPQW/CMAyF70j8h8hIu0EKh2kUAoJJaOyww6DibDWm&#10;rWicqAm0/Pv5gLSbrff83uf1dnCtelAXG88G5rMMFHHpbcOVgeJ8mH6AignZYuuZDDwpwnYzHq0x&#10;t77nX3qcUqUkhGOOBuqUQq51LGtyGGc+EIt29Z3DJGtXadthL+Gu1Ysse9cOG5aGGgN91lTeTndn&#10;wPeL4RC+2+v5/rUPxbNYXvbHH2PeJsNuBSrRkP7Nr+ujFXyBlV9kAL3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rCzsMAAADbAAAADwAAAAAAAAAAAAAAAACYAgAAZHJzL2Rv&#10;d25yZXYueG1sUEsFBgAAAAAEAAQA9QAAAIgDAAAAAA==&#10;" filled="f" strokecolor="red" strokeweight="2pt"/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向左箭號 19" o:spid="_x0000_s1029" type="#_x0000_t66" style="position:absolute;left:38925;top:21247;width:6858;height:50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hTWcAA&#10;AADbAAAADwAAAGRycy9kb3ducmV2LnhtbERP24rCMBB9X/Afwgi+LJq2D7pbjSLCgiAs3j5gaMa2&#10;2ExKM6v1782C4NscznUWq9416kZdqD0bSCcJKOLC25pLA+fTz/gLVBBki41nMvCgAKvl4GOBufV3&#10;PtDtKKWKIRxyNFCJtLnWoajIYZj4ljhyF985lAi7UtsO7zHcNTpLkql2WHNsqLClTUXF9fjnDFzS&#10;8z7JZLc/tNt0k4n9lNnp15jRsF/PQQn18ha/3Fsb53/D/y/xAL18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mhTWcAAAADbAAAADwAAAAAAAAAAAAAAAACYAgAAZHJzL2Rvd25y&#10;ZXYueG1sUEsFBgAAAAAEAAQA9QAAAIUDAAAAAA==&#10;" adj="8000" fillcolor="#c0504d [3205]" strokecolor="#bc4542 [3045]">
                  <v:fill color2="#dfa7a6 [1621]" rotate="t" angle="180" focus="100%" type="gradient">
                    <o:fill v:ext="view" type="gradientUnscaled"/>
                  </v:fill>
                  <v:shadow on="t" color="black" opacity="22937f" origin=",.5" offset="0,.63889mm"/>
                </v:shape>
                <w10:anchorlock/>
              </v:group>
            </w:pict>
          </mc:Fallback>
        </mc:AlternateContent>
      </w:r>
    </w:p>
    <w:p w14:paraId="2E2FD76E" w14:textId="77777777" w:rsidR="00A90995" w:rsidRPr="00E41410" w:rsidRDefault="00A90995" w:rsidP="00A90995">
      <w:pPr>
        <w:widowControl/>
        <w:rPr>
          <w:sz w:val="28"/>
        </w:rPr>
      </w:pPr>
      <w:r>
        <w:rPr>
          <w:sz w:val="28"/>
        </w:rPr>
        <w:br w:type="page"/>
      </w:r>
    </w:p>
    <w:p w14:paraId="5F01E8A9" w14:textId="51587655" w:rsidR="00340399" w:rsidRPr="00D7763E" w:rsidRDefault="00340399" w:rsidP="00D7763E">
      <w:pPr>
        <w:pStyle w:val="a3"/>
        <w:numPr>
          <w:ilvl w:val="0"/>
          <w:numId w:val="8"/>
        </w:numPr>
        <w:ind w:leftChars="0"/>
        <w:rPr>
          <w:rFonts w:hint="eastAsia"/>
          <w:sz w:val="28"/>
        </w:rPr>
      </w:pPr>
      <w:r>
        <w:rPr>
          <w:rFonts w:hint="eastAsia"/>
          <w:sz w:val="28"/>
        </w:rPr>
        <w:lastRenderedPageBreak/>
        <w:t>若該場研討會的登入設定為需登入，則會先進行登入作業，客戶需輸入身分證字號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例如：</w:t>
      </w:r>
      <w:r>
        <w:rPr>
          <w:rFonts w:hint="eastAsia"/>
          <w:sz w:val="28"/>
        </w:rPr>
        <w:t>A123456789)</w:t>
      </w:r>
      <w:r>
        <w:rPr>
          <w:rFonts w:hint="eastAsia"/>
          <w:sz w:val="28"/>
        </w:rPr>
        <w:t>及生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例如：</w:t>
      </w:r>
      <w:r>
        <w:rPr>
          <w:rFonts w:hint="eastAsia"/>
          <w:sz w:val="28"/>
        </w:rPr>
        <w:t>2000/01/01)</w:t>
      </w:r>
      <w:r w:rsidR="00D7763E">
        <w:rPr>
          <w:rFonts w:hint="eastAsia"/>
          <w:sz w:val="28"/>
        </w:rPr>
        <w:t>後點選登入按鈕進行身分驗證，驗證成功進入</w:t>
      </w:r>
      <w:proofErr w:type="gramStart"/>
      <w:r w:rsidR="00D7763E">
        <w:rPr>
          <w:rFonts w:hint="eastAsia"/>
          <w:sz w:val="28"/>
        </w:rPr>
        <w:t>撥放頁面</w:t>
      </w:r>
      <w:proofErr w:type="gramEnd"/>
      <w:r w:rsidR="00D7763E">
        <w:rPr>
          <w:rFonts w:hint="eastAsia"/>
          <w:sz w:val="28"/>
        </w:rPr>
        <w:t>。</w:t>
      </w:r>
    </w:p>
    <w:p w14:paraId="396637AC" w14:textId="370C2AAF" w:rsidR="00340399" w:rsidRDefault="00340399" w:rsidP="00340399">
      <w:pPr>
        <w:jc w:val="center"/>
        <w:rPr>
          <w:rFonts w:hint="eastAsia"/>
          <w:sz w:val="28"/>
        </w:rPr>
      </w:pPr>
      <w:r>
        <w:rPr>
          <w:rFonts w:hint="eastAsia"/>
          <w:noProof/>
        </w:rPr>
        <w:drawing>
          <wp:inline distT="0" distB="0" distL="0" distR="0" wp14:anchorId="68CE3D95" wp14:editId="132A761D">
            <wp:extent cx="4671370" cy="2571750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22652.png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596"/>
                    <a:stretch/>
                  </pic:blipFill>
                  <pic:spPr bwMode="auto">
                    <a:xfrm>
                      <a:off x="0" y="0"/>
                      <a:ext cx="4676973" cy="2574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BD239E" w14:textId="77777777" w:rsidR="00340399" w:rsidRPr="00340399" w:rsidRDefault="00340399" w:rsidP="00340399">
      <w:pPr>
        <w:rPr>
          <w:rFonts w:hint="eastAsia"/>
          <w:sz w:val="28"/>
        </w:rPr>
      </w:pPr>
    </w:p>
    <w:p w14:paraId="7C68566C" w14:textId="28162374" w:rsidR="00A90995" w:rsidRPr="008504CD" w:rsidRDefault="00D7763E" w:rsidP="00A90995">
      <w:pPr>
        <w:pStyle w:val="a3"/>
        <w:numPr>
          <w:ilvl w:val="0"/>
          <w:numId w:val="8"/>
        </w:numPr>
        <w:ind w:leftChars="0"/>
        <w:rPr>
          <w:sz w:val="28"/>
        </w:rPr>
      </w:pPr>
      <w:r>
        <w:rPr>
          <w:rFonts w:hint="eastAsia"/>
          <w:sz w:val="28"/>
        </w:rPr>
        <w:t>進入播放頁面後可進行研討會影片觀看或是提問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需</w:t>
      </w:r>
      <w:proofErr w:type="gramStart"/>
      <w:r>
        <w:rPr>
          <w:rFonts w:hint="eastAsia"/>
          <w:sz w:val="28"/>
        </w:rPr>
        <w:t>為線上研討會及線上提問</w:t>
      </w:r>
      <w:proofErr w:type="gramEnd"/>
      <w:r>
        <w:rPr>
          <w:rFonts w:hint="eastAsia"/>
          <w:sz w:val="28"/>
        </w:rPr>
        <w:t>功能設定可提問</w:t>
      </w:r>
      <w:r>
        <w:rPr>
          <w:rFonts w:hint="eastAsia"/>
          <w:sz w:val="28"/>
        </w:rPr>
        <w:t>)</w:t>
      </w:r>
      <w:r w:rsidR="00A90995">
        <w:rPr>
          <w:rFonts w:hint="eastAsia"/>
          <w:sz w:val="28"/>
        </w:rPr>
        <w:t>。</w:t>
      </w:r>
    </w:p>
    <w:p w14:paraId="2E051594" w14:textId="0883D2D9" w:rsidR="00806508" w:rsidRPr="00D7763E" w:rsidRDefault="00A90995" w:rsidP="00D7763E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51F2BF2D" wp14:editId="0C35B7C2">
            <wp:extent cx="3536092" cy="3600000"/>
            <wp:effectExtent l="0" t="0" r="7620" b="63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4672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6092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65601" w14:textId="2EDEA24C" w:rsidR="009B7DC0" w:rsidRDefault="009B7DC0" w:rsidP="009B7DC0">
      <w:pPr>
        <w:pStyle w:val="1"/>
        <w:numPr>
          <w:ilvl w:val="0"/>
          <w:numId w:val="7"/>
        </w:numPr>
      </w:pPr>
      <w:bookmarkStart w:id="14" w:name="_Toc370108034"/>
      <w:proofErr w:type="gramStart"/>
      <w:r>
        <w:rPr>
          <w:rFonts w:hint="eastAsia"/>
        </w:rPr>
        <w:lastRenderedPageBreak/>
        <w:t>官網連結</w:t>
      </w:r>
      <w:proofErr w:type="gramEnd"/>
      <w:r>
        <w:rPr>
          <w:rFonts w:hint="eastAsia"/>
        </w:rPr>
        <w:t>觀看</w:t>
      </w:r>
      <w:bookmarkEnd w:id="14"/>
    </w:p>
    <w:p w14:paraId="33514EB2" w14:textId="4F23BF72" w:rsidR="0005286D" w:rsidRDefault="00B606C8" w:rsidP="00806508">
      <w:r>
        <w:object w:dxaOrig="7562" w:dyaOrig="9950" w14:anchorId="37A94669">
          <v:shape id="_x0000_i1039" type="#_x0000_t75" style="width:415.9pt;height:547.25pt" o:ole="">
            <v:imagedata r:id="rId100" o:title=""/>
          </v:shape>
          <o:OLEObject Type="Embed" ProgID="Visio.Drawing.11" ShapeID="_x0000_i1039" DrawAspect="Content" ObjectID="_1443850065" r:id="rId101"/>
        </w:object>
      </w:r>
    </w:p>
    <w:p w14:paraId="2BC7FBCB" w14:textId="1AB65F56" w:rsidR="004547B8" w:rsidRPr="004547B8" w:rsidRDefault="004547B8" w:rsidP="004547B8">
      <w:pPr>
        <w:pStyle w:val="a3"/>
        <w:numPr>
          <w:ilvl w:val="0"/>
          <w:numId w:val="9"/>
        </w:numPr>
        <w:ind w:leftChars="0"/>
        <w:rPr>
          <w:sz w:val="28"/>
        </w:rPr>
      </w:pPr>
      <w:proofErr w:type="gramStart"/>
      <w:r w:rsidRPr="00C5451F">
        <w:rPr>
          <w:rFonts w:hint="eastAsia"/>
          <w:sz w:val="28"/>
        </w:rPr>
        <w:lastRenderedPageBreak/>
        <w:t>由官網</w:t>
      </w:r>
      <w:proofErr w:type="gramEnd"/>
      <w:r>
        <w:rPr>
          <w:rFonts w:hint="eastAsia"/>
          <w:sz w:val="28"/>
        </w:rPr>
        <w:t>(http://anz.tw)</w:t>
      </w:r>
      <w:r w:rsidRPr="00C5451F">
        <w:rPr>
          <w:rFonts w:hint="eastAsia"/>
          <w:sz w:val="28"/>
        </w:rPr>
        <w:t>的連結</w:t>
      </w:r>
      <w:r>
        <w:rPr>
          <w:rFonts w:hint="eastAsia"/>
          <w:sz w:val="28"/>
        </w:rPr>
        <w:t>圖示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如下圖所示</w:t>
      </w:r>
      <w:r>
        <w:rPr>
          <w:rFonts w:hint="eastAsia"/>
          <w:sz w:val="28"/>
        </w:rPr>
        <w:t>)</w:t>
      </w:r>
      <w:r w:rsidR="009D18D8">
        <w:rPr>
          <w:rFonts w:hint="eastAsia"/>
          <w:sz w:val="28"/>
        </w:rPr>
        <w:t>點選進入</w:t>
      </w:r>
      <w:r>
        <w:rPr>
          <w:rFonts w:hint="eastAsia"/>
          <w:sz w:val="28"/>
        </w:rPr>
        <w:t>。</w:t>
      </w:r>
    </w:p>
    <w:p w14:paraId="3213562A" w14:textId="483FAA41" w:rsidR="004547B8" w:rsidRDefault="004547B8" w:rsidP="004547B8">
      <w:r>
        <w:rPr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55DD43A7" wp14:editId="1E8072D4">
                <wp:simplePos x="0" y="0"/>
                <wp:positionH relativeFrom="column">
                  <wp:posOffset>3952875</wp:posOffset>
                </wp:positionH>
                <wp:positionV relativeFrom="paragraph">
                  <wp:posOffset>2566670</wp:posOffset>
                </wp:positionV>
                <wp:extent cx="685165" cy="507365"/>
                <wp:effectExtent l="57150" t="19050" r="76835" b="102235"/>
                <wp:wrapNone/>
                <wp:docPr id="36" name="向左箭號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36" o:spid="_x0000_s1026" type="#_x0000_t66" style="position:absolute;margin-left:311.25pt;margin-top:202.1pt;width:53.95pt;height:39.95pt;z-index:25189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2EADA153" wp14:editId="4D735DDF">
                <wp:simplePos x="0" y="0"/>
                <wp:positionH relativeFrom="column">
                  <wp:posOffset>1903730</wp:posOffset>
                </wp:positionH>
                <wp:positionV relativeFrom="paragraph">
                  <wp:posOffset>2327275</wp:posOffset>
                </wp:positionV>
                <wp:extent cx="2016000" cy="1044000"/>
                <wp:effectExtent l="0" t="0" r="22860" b="22860"/>
                <wp:wrapNone/>
                <wp:docPr id="41" name="圓角矩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6000" cy="1044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41" o:spid="_x0000_s1026" style="position:absolute;margin-left:149.9pt;margin-top:183.25pt;width:158.75pt;height:82.2pt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656DD7A5" wp14:editId="763F27A4">
            <wp:extent cx="5270500" cy="3723005"/>
            <wp:effectExtent l="0" t="0" r="635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1004160552993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2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C1F479" w14:textId="77777777" w:rsidR="004547B8" w:rsidRPr="004547B8" w:rsidRDefault="004547B8" w:rsidP="004547B8">
      <w:pPr>
        <w:rPr>
          <w:rFonts w:hint="eastAsia"/>
          <w:sz w:val="28"/>
        </w:rPr>
      </w:pPr>
    </w:p>
    <w:p w14:paraId="2A06CF0A" w14:textId="77777777" w:rsidR="004547B8" w:rsidRDefault="004547B8">
      <w:pPr>
        <w:widowControl/>
        <w:rPr>
          <w:sz w:val="28"/>
        </w:rPr>
      </w:pPr>
      <w:r>
        <w:rPr>
          <w:sz w:val="28"/>
        </w:rPr>
        <w:br w:type="page"/>
      </w:r>
    </w:p>
    <w:p w14:paraId="2ADD64AC" w14:textId="406CDE19" w:rsidR="004547B8" w:rsidRPr="00B92B07" w:rsidRDefault="009D18D8" w:rsidP="004547B8">
      <w:pPr>
        <w:pStyle w:val="a3"/>
        <w:numPr>
          <w:ilvl w:val="0"/>
          <w:numId w:val="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進入到研討會行事曆頁面，客戶可選擇某場研討會進行觀看</w:t>
      </w:r>
      <w:r w:rsidR="004547B8">
        <w:rPr>
          <w:rFonts w:hint="eastAsia"/>
          <w:sz w:val="28"/>
        </w:rPr>
        <w:t>。</w:t>
      </w:r>
    </w:p>
    <w:p w14:paraId="29745EEB" w14:textId="5407FF39" w:rsidR="0005286D" w:rsidRPr="004547B8" w:rsidRDefault="009D18D8" w:rsidP="004547B8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3CA6C8EE" wp14:editId="7601B37A">
                <wp:simplePos x="0" y="0"/>
                <wp:positionH relativeFrom="column">
                  <wp:posOffset>3219450</wp:posOffset>
                </wp:positionH>
                <wp:positionV relativeFrom="paragraph">
                  <wp:posOffset>1546225</wp:posOffset>
                </wp:positionV>
                <wp:extent cx="685165" cy="507365"/>
                <wp:effectExtent l="57150" t="19050" r="76835" b="102235"/>
                <wp:wrapNone/>
                <wp:docPr id="29" name="向左箭號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向左箭號 29" o:spid="_x0000_s1026" type="#_x0000_t66" style="position:absolute;margin-left:253.5pt;margin-top:121.75pt;width:53.95pt;height:39.95pt;z-index:25189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293308E7" wp14:editId="51D70359">
                <wp:simplePos x="0" y="0"/>
                <wp:positionH relativeFrom="column">
                  <wp:posOffset>2585720</wp:posOffset>
                </wp:positionH>
                <wp:positionV relativeFrom="paragraph">
                  <wp:posOffset>1687830</wp:posOffset>
                </wp:positionV>
                <wp:extent cx="609600" cy="219075"/>
                <wp:effectExtent l="0" t="0" r="19050" b="28575"/>
                <wp:wrapNone/>
                <wp:docPr id="31" name="圓角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2190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圓角矩形 31" o:spid="_x0000_s1026" style="position:absolute;margin-left:203.6pt;margin-top:132.9pt;width:48pt;height:17.25pt;z-index:25189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" filled="f" strokecolor="red" strokeweight="2pt"/>
            </w:pict>
          </mc:Fallback>
        </mc:AlternateContent>
      </w:r>
      <w:r w:rsidR="004547B8">
        <w:rPr>
          <w:rFonts w:hint="eastAsia"/>
          <w:noProof/>
        </w:rPr>
        <w:drawing>
          <wp:inline distT="0" distB="0" distL="0" distR="0" wp14:anchorId="038FF839" wp14:editId="4DE698BE">
            <wp:extent cx="4040264" cy="7164000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11443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40264" cy="71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72FDB" w14:textId="77777777" w:rsidR="0005286D" w:rsidRDefault="0005286D" w:rsidP="00806508">
      <w:pPr>
        <w:rPr>
          <w:rFonts w:hint="eastAsia"/>
        </w:rPr>
      </w:pPr>
    </w:p>
    <w:p w14:paraId="612F4219" w14:textId="77777777" w:rsidR="009D18D8" w:rsidRDefault="009D18D8">
      <w:pPr>
        <w:widowControl/>
        <w:rPr>
          <w:sz w:val="28"/>
        </w:rPr>
      </w:pPr>
      <w:r>
        <w:rPr>
          <w:sz w:val="28"/>
        </w:rPr>
        <w:br w:type="page"/>
      </w:r>
    </w:p>
    <w:p w14:paraId="687039B8" w14:textId="566AFB15" w:rsidR="009D18D8" w:rsidRPr="00D7763E" w:rsidRDefault="009D18D8" w:rsidP="009D18D8">
      <w:pPr>
        <w:pStyle w:val="a3"/>
        <w:numPr>
          <w:ilvl w:val="0"/>
          <w:numId w:val="9"/>
        </w:numPr>
        <w:ind w:leftChars="0"/>
        <w:rPr>
          <w:rFonts w:hint="eastAsia"/>
          <w:sz w:val="28"/>
        </w:rPr>
      </w:pPr>
      <w:r>
        <w:rPr>
          <w:rFonts w:hint="eastAsia"/>
          <w:sz w:val="28"/>
        </w:rPr>
        <w:lastRenderedPageBreak/>
        <w:t>若該場研討會的登入設定為需登入，則會先進行登入作業，客戶需輸入身分證字號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例如：</w:t>
      </w:r>
      <w:r>
        <w:rPr>
          <w:rFonts w:hint="eastAsia"/>
          <w:sz w:val="28"/>
        </w:rPr>
        <w:t>A123456789)</w:t>
      </w:r>
      <w:r>
        <w:rPr>
          <w:rFonts w:hint="eastAsia"/>
          <w:sz w:val="28"/>
        </w:rPr>
        <w:t>及生日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例如：</w:t>
      </w:r>
      <w:r>
        <w:rPr>
          <w:rFonts w:hint="eastAsia"/>
          <w:sz w:val="28"/>
        </w:rPr>
        <w:t>2000/01/01)</w:t>
      </w:r>
      <w:r>
        <w:rPr>
          <w:rFonts w:hint="eastAsia"/>
          <w:sz w:val="28"/>
        </w:rPr>
        <w:t>後點選登入按鈕進行身分驗證，驗證成功進入</w:t>
      </w:r>
      <w:proofErr w:type="gramStart"/>
      <w:r>
        <w:rPr>
          <w:rFonts w:hint="eastAsia"/>
          <w:sz w:val="28"/>
        </w:rPr>
        <w:t>撥放頁面</w:t>
      </w:r>
      <w:proofErr w:type="gramEnd"/>
      <w:r>
        <w:rPr>
          <w:rFonts w:hint="eastAsia"/>
          <w:sz w:val="28"/>
        </w:rPr>
        <w:t>。</w:t>
      </w:r>
    </w:p>
    <w:p w14:paraId="3463305F" w14:textId="77777777" w:rsidR="009D18D8" w:rsidRDefault="009D18D8" w:rsidP="009D18D8">
      <w:pPr>
        <w:jc w:val="center"/>
        <w:rPr>
          <w:rFonts w:hint="eastAsia"/>
          <w:sz w:val="28"/>
        </w:rPr>
      </w:pPr>
      <w:r>
        <w:rPr>
          <w:rFonts w:hint="eastAsia"/>
          <w:noProof/>
        </w:rPr>
        <w:drawing>
          <wp:inline distT="0" distB="0" distL="0" distR="0" wp14:anchorId="50551BE4" wp14:editId="6C1BE1AD">
            <wp:extent cx="4671370" cy="2571750"/>
            <wp:effectExtent l="0" t="0" r="0" b="0"/>
            <wp:docPr id="317" name="圖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22652.png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596"/>
                    <a:stretch/>
                  </pic:blipFill>
                  <pic:spPr bwMode="auto">
                    <a:xfrm>
                      <a:off x="0" y="0"/>
                      <a:ext cx="4676973" cy="2574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436EE6" w14:textId="77777777" w:rsidR="009D18D8" w:rsidRPr="00340399" w:rsidRDefault="009D18D8" w:rsidP="009D18D8">
      <w:pPr>
        <w:rPr>
          <w:rFonts w:hint="eastAsia"/>
          <w:sz w:val="28"/>
        </w:rPr>
      </w:pPr>
    </w:p>
    <w:p w14:paraId="220244D9" w14:textId="77777777" w:rsidR="009D18D8" w:rsidRPr="008504CD" w:rsidRDefault="009D18D8" w:rsidP="009D18D8">
      <w:pPr>
        <w:pStyle w:val="a3"/>
        <w:numPr>
          <w:ilvl w:val="0"/>
          <w:numId w:val="9"/>
        </w:numPr>
        <w:ind w:leftChars="0"/>
        <w:rPr>
          <w:sz w:val="28"/>
        </w:rPr>
      </w:pPr>
      <w:r>
        <w:rPr>
          <w:rFonts w:hint="eastAsia"/>
          <w:sz w:val="28"/>
        </w:rPr>
        <w:t>進入播放頁面後可進行研討會影片觀看或是提問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需</w:t>
      </w:r>
      <w:proofErr w:type="gramStart"/>
      <w:r>
        <w:rPr>
          <w:rFonts w:hint="eastAsia"/>
          <w:sz w:val="28"/>
        </w:rPr>
        <w:t>為線上研討會及線上提問</w:t>
      </w:r>
      <w:proofErr w:type="gramEnd"/>
      <w:r>
        <w:rPr>
          <w:rFonts w:hint="eastAsia"/>
          <w:sz w:val="28"/>
        </w:rPr>
        <w:t>功能設定可提問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。</w:t>
      </w:r>
    </w:p>
    <w:p w14:paraId="5B758951" w14:textId="3985F20E" w:rsidR="00BD37D6" w:rsidRPr="009D18D8" w:rsidRDefault="009D18D8" w:rsidP="009D18D8">
      <w:pPr>
        <w:jc w:val="center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04ADA09D" wp14:editId="13F756C4">
            <wp:extent cx="3536092" cy="3600000"/>
            <wp:effectExtent l="0" t="0" r="7620" b="635"/>
            <wp:docPr id="318" name="圖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84672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6092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8F6AD" w14:textId="5CB65F5E" w:rsidR="0005286D" w:rsidRPr="0005286D" w:rsidRDefault="0005286D" w:rsidP="0005286D">
      <w:pPr>
        <w:pStyle w:val="1"/>
        <w:numPr>
          <w:ilvl w:val="0"/>
          <w:numId w:val="7"/>
        </w:numPr>
      </w:pPr>
      <w:bookmarkStart w:id="15" w:name="_Toc370108035"/>
      <w:r w:rsidRPr="0005286D">
        <w:rPr>
          <w:rFonts w:hint="eastAsia"/>
        </w:rPr>
        <w:lastRenderedPageBreak/>
        <w:t>客戶提問</w:t>
      </w:r>
      <w:bookmarkEnd w:id="15"/>
    </w:p>
    <w:p w14:paraId="6A4C1A58" w14:textId="77777777" w:rsidR="0005286D" w:rsidRPr="00F95573" w:rsidRDefault="0005286D" w:rsidP="0005286D">
      <w:pPr>
        <w:pStyle w:val="a3"/>
        <w:numPr>
          <w:ilvl w:val="0"/>
          <w:numId w:val="39"/>
        </w:numPr>
        <w:ind w:leftChars="0"/>
        <w:rPr>
          <w:sz w:val="28"/>
        </w:rPr>
      </w:pPr>
      <w:r>
        <w:rPr>
          <w:rFonts w:hint="eastAsia"/>
          <w:sz w:val="28"/>
        </w:rPr>
        <w:t>若該場研討會設定可提問，則在觀看頁面撥放介面下方會出現提出問題按鈕。</w:t>
      </w:r>
    </w:p>
    <w:p w14:paraId="049B9776" w14:textId="77777777" w:rsidR="0005286D" w:rsidRDefault="0005286D" w:rsidP="0005286D">
      <w:pPr>
        <w:jc w:val="center"/>
      </w:pPr>
      <w:r w:rsidRPr="00913D5D">
        <w:rPr>
          <w:noProof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6152081E" wp14:editId="230E4875">
                <wp:simplePos x="0" y="0"/>
                <wp:positionH relativeFrom="column">
                  <wp:posOffset>2324100</wp:posOffset>
                </wp:positionH>
                <wp:positionV relativeFrom="paragraph">
                  <wp:posOffset>2733040</wp:posOffset>
                </wp:positionV>
                <wp:extent cx="685165" cy="507365"/>
                <wp:effectExtent l="57150" t="19050" r="76835" b="102235"/>
                <wp:wrapNone/>
                <wp:docPr id="55" name="向左箭號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165" cy="507365"/>
                        </a:xfrm>
                        <a:prstGeom prst="lef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向左箭號 55" o:spid="_x0000_s1026" type="#_x0000_t66" style="position:absolute;margin-left:183pt;margin-top:215.2pt;width:53.95pt;height:39.95pt;z-index:25188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" adj="7997" fillcolor="#c0504d [3205]" strokecolor="#bc4542 [3045]">
                <v:fill color2="#dfa7a6 [1621]" rotate="t" angle="180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75FE7702" wp14:editId="3E288502">
                <wp:simplePos x="0" y="0"/>
                <wp:positionH relativeFrom="column">
                  <wp:posOffset>381000</wp:posOffset>
                </wp:positionH>
                <wp:positionV relativeFrom="paragraph">
                  <wp:posOffset>2482215</wp:posOffset>
                </wp:positionV>
                <wp:extent cx="3168000" cy="648000"/>
                <wp:effectExtent l="0" t="0" r="13970" b="19050"/>
                <wp:wrapNone/>
                <wp:docPr id="54" name="圓角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68000" cy="6480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圓角矩形 54" o:spid="_x0000_s1026" style="position:absolute;margin-left:30pt;margin-top:195.45pt;width:249.45pt;height:51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3836C2D" wp14:editId="53D9DB01">
            <wp:extent cx="5270500" cy="345694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912728.png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E3626" w14:textId="77777777" w:rsidR="0005286D" w:rsidRDefault="0005286D" w:rsidP="0005286D">
      <w:pPr>
        <w:widowControl/>
      </w:pPr>
      <w:r>
        <w:br w:type="page"/>
      </w:r>
    </w:p>
    <w:p w14:paraId="1C40370F" w14:textId="77777777" w:rsidR="0005286D" w:rsidRPr="00D3364B" w:rsidRDefault="0005286D" w:rsidP="0005286D">
      <w:pPr>
        <w:pStyle w:val="a3"/>
        <w:numPr>
          <w:ilvl w:val="0"/>
          <w:numId w:val="39"/>
        </w:numPr>
        <w:ind w:leftChars="0"/>
        <w:rPr>
          <w:sz w:val="28"/>
        </w:rPr>
      </w:pPr>
      <w:r>
        <w:rPr>
          <w:rFonts w:hint="eastAsia"/>
          <w:sz w:val="28"/>
        </w:rPr>
        <w:lastRenderedPageBreak/>
        <w:t>點選提出問題按鈕後，會自動展開出現文字輸入框，輸入完畢點選送出按鈕會</w:t>
      </w:r>
      <w:proofErr w:type="gramStart"/>
      <w:r>
        <w:rPr>
          <w:rFonts w:hint="eastAsia"/>
          <w:sz w:val="28"/>
        </w:rPr>
        <w:t>自動收合回去</w:t>
      </w:r>
      <w:proofErr w:type="gramEnd"/>
      <w:r>
        <w:rPr>
          <w:rFonts w:hint="eastAsia"/>
          <w:sz w:val="28"/>
        </w:rPr>
        <w:t>。</w:t>
      </w:r>
    </w:p>
    <w:p w14:paraId="668CF976" w14:textId="77777777" w:rsidR="0005286D" w:rsidRDefault="0005286D" w:rsidP="0005286D">
      <w:pPr>
        <w:jc w:val="center"/>
      </w:pPr>
      <w:r>
        <w:rPr>
          <w:rFonts w:hint="eastAsia"/>
          <w:noProof/>
        </w:rPr>
        <w:drawing>
          <wp:inline distT="0" distB="0" distL="0" distR="0" wp14:anchorId="67B39B57" wp14:editId="705B3A9C">
            <wp:extent cx="5270500" cy="3893820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火狐截圖20130724154921100.png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89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B1ADA" w14:textId="7D315BF3" w:rsidR="0005286D" w:rsidRPr="000812DA" w:rsidRDefault="0005286D" w:rsidP="0005286D">
      <w:pPr>
        <w:widowControl/>
      </w:pPr>
    </w:p>
    <w:sectPr w:rsidR="0005286D" w:rsidRPr="000812DA" w:rsidSect="00E76EDC">
      <w:headerReference w:type="default" r:id="rId106"/>
      <w:footerReference w:type="default" r:id="rId107"/>
      <w:headerReference w:type="first" r:id="rId108"/>
      <w:footerReference w:type="first" r:id="rId109"/>
      <w:pgSz w:w="11900" w:h="16840"/>
      <w:pgMar w:top="1440" w:right="1800" w:bottom="1440" w:left="1800" w:header="851" w:footer="992" w:gutter="0"/>
      <w:cols w:space="425"/>
      <w:titlePg/>
      <w:docGrid w:type="lines" w:linePitch="40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8E9DC88" w14:textId="77777777" w:rsidR="00157D0E" w:rsidRDefault="00157D0E" w:rsidP="0039144D">
      <w:r>
        <w:separator/>
      </w:r>
    </w:p>
  </w:endnote>
  <w:endnote w:type="continuationSeparator" w:id="0">
    <w:p w14:paraId="503F2A32" w14:textId="77777777" w:rsidR="00157D0E" w:rsidRDefault="00157D0E" w:rsidP="003914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iti TC Light">
    <w:charset w:val="51"/>
    <w:family w:val="auto"/>
    <w:pitch w:val="variable"/>
    <w:sig w:usb0="8000002F" w:usb1="0808004A" w:usb2="00000010" w:usb3="00000000" w:csb0="00100000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BiauKai">
    <w:altName w:val="Arial Unicode MS"/>
    <w:charset w:val="51"/>
    <w:family w:val="auto"/>
    <w:pitch w:val="variable"/>
    <w:sig w:usb0="00000000" w:usb1="08080000" w:usb2="00000010" w:usb3="00000000" w:csb0="00100000" w:csb1="00000000"/>
  </w:font>
  <w:font w:name="標楷體">
    <w:altName w:val="宋体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C7AA9C" w14:textId="315B5945" w:rsidR="00340399" w:rsidRPr="008773A3" w:rsidRDefault="00340399" w:rsidP="001571F5">
    <w:pPr>
      <w:widowControl/>
      <w:autoSpaceDE w:val="0"/>
      <w:autoSpaceDN w:val="0"/>
      <w:adjustRightInd w:val="0"/>
      <w:ind w:right="360"/>
      <w:jc w:val="center"/>
      <w:rPr>
        <w:rFonts w:ascii="Arial" w:hAnsi="Arial" w:cs="Arial"/>
        <w:color w:val="6C6C6C"/>
        <w:kern w:val="0"/>
        <w:sz w:val="22"/>
        <w:szCs w:val="22"/>
      </w:rPr>
    </w:pPr>
    <w:r w:rsidRPr="008773A3">
      <w:rPr>
        <w:rFonts w:ascii="Arial" w:hAnsi="Arial" w:cs="Arial"/>
        <w:color w:val="6C6C6C"/>
        <w:kern w:val="0"/>
        <w:sz w:val="22"/>
        <w:szCs w:val="22"/>
      </w:rPr>
      <w:t>C</w:t>
    </w:r>
    <w:r>
      <w:rPr>
        <w:rFonts w:ascii="Arial" w:hAnsi="Arial" w:cs="Arial"/>
        <w:color w:val="6C6C6C"/>
        <w:kern w:val="0"/>
        <w:sz w:val="22"/>
        <w:szCs w:val="22"/>
      </w:rPr>
      <w:t>opyright © 2013</w:t>
    </w:r>
    <w:r w:rsidRPr="008773A3">
      <w:rPr>
        <w:rFonts w:ascii="Arial" w:hAnsi="Arial" w:cs="Arial"/>
        <w:color w:val="6C6C6C"/>
        <w:kern w:val="0"/>
        <w:sz w:val="22"/>
        <w:szCs w:val="22"/>
      </w:rPr>
      <w:t xml:space="preserve"> Master Concept Technology SDN. BHD. Taiwan Branch.</w:t>
    </w:r>
  </w:p>
  <w:p w14:paraId="40418BA7" w14:textId="0F471297" w:rsidR="00340399" w:rsidRDefault="00340399" w:rsidP="002E054A">
    <w:pPr>
      <w:widowControl/>
      <w:autoSpaceDE w:val="0"/>
      <w:autoSpaceDN w:val="0"/>
      <w:adjustRightInd w:val="0"/>
      <w:ind w:right="357"/>
      <w:jc w:val="center"/>
      <w:rPr>
        <w:rFonts w:ascii="Arial" w:hAnsi="Arial" w:cs="Arial"/>
        <w:color w:val="6C6C6C"/>
        <w:kern w:val="0"/>
        <w:sz w:val="22"/>
        <w:szCs w:val="22"/>
      </w:rPr>
    </w:pPr>
    <w:r w:rsidRPr="008773A3">
      <w:rPr>
        <w:rFonts w:ascii="Arial" w:hAnsi="Arial" w:cs="Arial"/>
        <w:color w:val="6C6C6C"/>
        <w:kern w:val="0"/>
        <w:sz w:val="22"/>
        <w:szCs w:val="22"/>
      </w:rPr>
      <w:t>All right reserved.</w:t>
    </w:r>
  </w:p>
  <w:p w14:paraId="34A0F57C" w14:textId="79E5EFE9" w:rsidR="00340399" w:rsidRPr="0047348C" w:rsidRDefault="00340399" w:rsidP="0047348C">
    <w:pPr>
      <w:widowControl/>
      <w:autoSpaceDE w:val="0"/>
      <w:autoSpaceDN w:val="0"/>
      <w:adjustRightInd w:val="0"/>
      <w:ind w:right="357"/>
      <w:jc w:val="center"/>
      <w:rPr>
        <w:rFonts w:ascii="Arial" w:hAnsi="Arial" w:cs="Arial"/>
        <w:color w:val="6C6C6C"/>
        <w:kern w:val="0"/>
        <w:sz w:val="22"/>
        <w:szCs w:val="22"/>
      </w:rPr>
    </w:pPr>
    <w:r w:rsidRPr="0047348C">
      <w:rPr>
        <w:rFonts w:ascii="Arial" w:hAnsi="Arial" w:cs="Arial" w:hint="eastAsia"/>
        <w:color w:val="6C6C6C"/>
        <w:kern w:val="0"/>
        <w:sz w:val="22"/>
        <w:szCs w:val="22"/>
      </w:rPr>
      <w:t xml:space="preserve">~ </w:t>
    </w:r>
    <w:r w:rsidRPr="0047348C">
      <w:rPr>
        <w:rFonts w:ascii="Arial" w:hAnsi="Arial" w:cs="Arial"/>
        <w:color w:val="6C6C6C"/>
        <w:kern w:val="0"/>
        <w:sz w:val="22"/>
        <w:szCs w:val="22"/>
      </w:rPr>
      <w:fldChar w:fldCharType="begin"/>
    </w:r>
    <w:r w:rsidRPr="0047348C">
      <w:rPr>
        <w:rFonts w:ascii="Arial" w:hAnsi="Arial" w:cs="Arial"/>
        <w:color w:val="6C6C6C"/>
        <w:kern w:val="0"/>
        <w:sz w:val="22"/>
        <w:szCs w:val="22"/>
      </w:rPr>
      <w:instrText>PAGE   \* MERGEFORMAT</w:instrText>
    </w:r>
    <w:r w:rsidRPr="0047348C">
      <w:rPr>
        <w:rFonts w:ascii="Arial" w:hAnsi="Arial" w:cs="Arial"/>
        <w:color w:val="6C6C6C"/>
        <w:kern w:val="0"/>
        <w:sz w:val="22"/>
        <w:szCs w:val="22"/>
      </w:rPr>
      <w:fldChar w:fldCharType="separate"/>
    </w:r>
    <w:r w:rsidR="00EC5E3B">
      <w:rPr>
        <w:rFonts w:ascii="Arial" w:hAnsi="Arial" w:cs="Arial"/>
        <w:noProof/>
        <w:color w:val="6C6C6C"/>
        <w:kern w:val="0"/>
        <w:sz w:val="22"/>
        <w:szCs w:val="22"/>
      </w:rPr>
      <w:t>2</w:t>
    </w:r>
    <w:r w:rsidRPr="0047348C">
      <w:rPr>
        <w:rFonts w:ascii="Arial" w:hAnsi="Arial" w:cs="Arial"/>
        <w:color w:val="6C6C6C"/>
        <w:kern w:val="0"/>
        <w:sz w:val="22"/>
        <w:szCs w:val="22"/>
      </w:rPr>
      <w:fldChar w:fldCharType="end"/>
    </w:r>
    <w:r w:rsidRPr="0047348C">
      <w:rPr>
        <w:rFonts w:ascii="Arial" w:hAnsi="Arial" w:cs="Arial" w:hint="eastAsia"/>
        <w:color w:val="6C6C6C"/>
        <w:kern w:val="0"/>
        <w:sz w:val="22"/>
        <w:szCs w:val="22"/>
      </w:rPr>
      <w:t xml:space="preserve"> ~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A3F957" w14:textId="77777777" w:rsidR="00340399" w:rsidRPr="008773A3" w:rsidRDefault="00340399" w:rsidP="002E054A">
    <w:pPr>
      <w:widowControl/>
      <w:autoSpaceDE w:val="0"/>
      <w:autoSpaceDN w:val="0"/>
      <w:adjustRightInd w:val="0"/>
      <w:ind w:right="360"/>
      <w:jc w:val="center"/>
      <w:rPr>
        <w:rFonts w:ascii="Arial" w:hAnsi="Arial" w:cs="Arial"/>
        <w:color w:val="6C6C6C"/>
        <w:kern w:val="0"/>
        <w:sz w:val="22"/>
        <w:szCs w:val="22"/>
      </w:rPr>
    </w:pPr>
    <w:r w:rsidRPr="008773A3">
      <w:rPr>
        <w:rFonts w:ascii="Arial" w:hAnsi="Arial" w:cs="Arial"/>
        <w:color w:val="6C6C6C"/>
        <w:kern w:val="0"/>
        <w:sz w:val="22"/>
        <w:szCs w:val="22"/>
      </w:rPr>
      <w:t>C</w:t>
    </w:r>
    <w:r>
      <w:rPr>
        <w:rFonts w:ascii="Arial" w:hAnsi="Arial" w:cs="Arial"/>
        <w:color w:val="6C6C6C"/>
        <w:kern w:val="0"/>
        <w:sz w:val="22"/>
        <w:szCs w:val="22"/>
      </w:rPr>
      <w:t>opyright © 2013</w:t>
    </w:r>
    <w:r w:rsidRPr="008773A3">
      <w:rPr>
        <w:rFonts w:ascii="Arial" w:hAnsi="Arial" w:cs="Arial"/>
        <w:color w:val="6C6C6C"/>
        <w:kern w:val="0"/>
        <w:sz w:val="22"/>
        <w:szCs w:val="22"/>
      </w:rPr>
      <w:t xml:space="preserve"> Master Concept Technology SDN. BHD. Taiwan Branch.</w:t>
    </w:r>
  </w:p>
  <w:p w14:paraId="417CAF69" w14:textId="17D5B088" w:rsidR="00340399" w:rsidRPr="002E054A" w:rsidRDefault="00340399" w:rsidP="002E054A">
    <w:pPr>
      <w:widowControl/>
      <w:autoSpaceDE w:val="0"/>
      <w:autoSpaceDN w:val="0"/>
      <w:adjustRightInd w:val="0"/>
      <w:ind w:right="357"/>
      <w:jc w:val="center"/>
      <w:rPr>
        <w:rFonts w:ascii="Arial" w:hAnsi="Arial" w:cs="Arial"/>
        <w:color w:val="6C6C6C"/>
        <w:kern w:val="0"/>
        <w:sz w:val="22"/>
        <w:szCs w:val="22"/>
      </w:rPr>
    </w:pPr>
    <w:r w:rsidRPr="008773A3">
      <w:rPr>
        <w:rFonts w:ascii="Arial" w:hAnsi="Arial" w:cs="Arial"/>
        <w:color w:val="6C6C6C"/>
        <w:kern w:val="0"/>
        <w:sz w:val="22"/>
        <w:szCs w:val="22"/>
      </w:rPr>
      <w:t>All right reserved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2EA68BA" w14:textId="77777777" w:rsidR="00157D0E" w:rsidRDefault="00157D0E" w:rsidP="0039144D">
      <w:r>
        <w:separator/>
      </w:r>
    </w:p>
  </w:footnote>
  <w:footnote w:type="continuationSeparator" w:id="0">
    <w:p w14:paraId="57F48B00" w14:textId="77777777" w:rsidR="00157D0E" w:rsidRDefault="00157D0E" w:rsidP="0039144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DEC4025" w14:textId="3EBB82D7" w:rsidR="00340399" w:rsidRDefault="00340399" w:rsidP="0039144D">
    <w:pPr>
      <w:pStyle w:val="a7"/>
      <w:jc w:val="right"/>
    </w:pPr>
    <w:r>
      <w:rPr>
        <w:noProof/>
      </w:rPr>
      <w:drawing>
        <wp:inline distT="0" distB="0" distL="0" distR="0" wp14:anchorId="3A975A8E" wp14:editId="5B79DB5E">
          <wp:extent cx="1562100" cy="596900"/>
          <wp:effectExtent l="0" t="0" r="12700" b="12700"/>
          <wp:docPr id="4" name="圖片 4" descr="Macintosh HD:Users:brianwang:Desktop:logo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0" descr="Macintosh HD:Users:brianwang:Desktop:logo1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2100" cy="596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262BE46" w14:textId="1D25F06E" w:rsidR="00340399" w:rsidRDefault="00340399" w:rsidP="002E054A">
    <w:pPr>
      <w:pStyle w:val="a7"/>
      <w:jc w:val="right"/>
    </w:pPr>
    <w:r>
      <w:rPr>
        <w:noProof/>
      </w:rPr>
      <w:drawing>
        <wp:inline distT="0" distB="0" distL="0" distR="0" wp14:anchorId="5385601C" wp14:editId="3EC4FC32">
          <wp:extent cx="1562100" cy="596900"/>
          <wp:effectExtent l="0" t="0" r="12700" b="12700"/>
          <wp:docPr id="119" name="圖片 119" descr="Macintosh HD:Users:brianwang:Desktop:logo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0" descr="Macintosh HD:Users:brianwang:Desktop:logo1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2100" cy="596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44EB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1EE7C2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26B411A"/>
    <w:multiLevelType w:val="hybridMultilevel"/>
    <w:tmpl w:val="8CDC6A9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72E0657"/>
    <w:multiLevelType w:val="hybridMultilevel"/>
    <w:tmpl w:val="B740A8A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8FD44B7"/>
    <w:multiLevelType w:val="hybridMultilevel"/>
    <w:tmpl w:val="E924BDC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C6E6E6C"/>
    <w:multiLevelType w:val="hybridMultilevel"/>
    <w:tmpl w:val="D60067F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2091112D"/>
    <w:multiLevelType w:val="hybridMultilevel"/>
    <w:tmpl w:val="3BCA1ED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236E79F3"/>
    <w:multiLevelType w:val="hybridMultilevel"/>
    <w:tmpl w:val="4BFC745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2529458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31E54D5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32AC2A3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350825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35B51288"/>
    <w:multiLevelType w:val="hybridMultilevel"/>
    <w:tmpl w:val="148232A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39C86676"/>
    <w:multiLevelType w:val="hybridMultilevel"/>
    <w:tmpl w:val="1F30FD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3CB475AF"/>
    <w:multiLevelType w:val="hybridMultilevel"/>
    <w:tmpl w:val="D4D8E87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42045E70"/>
    <w:multiLevelType w:val="hybridMultilevel"/>
    <w:tmpl w:val="D4D8E87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46B602FE"/>
    <w:multiLevelType w:val="hybridMultilevel"/>
    <w:tmpl w:val="A96ABBA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46CB0D32"/>
    <w:multiLevelType w:val="hybridMultilevel"/>
    <w:tmpl w:val="F3F6B14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46D10E39"/>
    <w:multiLevelType w:val="multilevel"/>
    <w:tmpl w:val="739A5E1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9">
    <w:nsid w:val="479261CC"/>
    <w:multiLevelType w:val="hybridMultilevel"/>
    <w:tmpl w:val="3BCA1ED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4B3D28B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E281F8A"/>
    <w:multiLevelType w:val="hybridMultilevel"/>
    <w:tmpl w:val="602E571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52DA3F8F"/>
    <w:multiLevelType w:val="hybridMultilevel"/>
    <w:tmpl w:val="468E2E7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55531EF3"/>
    <w:multiLevelType w:val="hybridMultilevel"/>
    <w:tmpl w:val="C350479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4">
    <w:nsid w:val="587A147E"/>
    <w:multiLevelType w:val="multilevel"/>
    <w:tmpl w:val="1228EEA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5">
    <w:nsid w:val="59652ED0"/>
    <w:multiLevelType w:val="hybridMultilevel"/>
    <w:tmpl w:val="D4D8E87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>
    <w:nsid w:val="620B10C4"/>
    <w:multiLevelType w:val="hybridMultilevel"/>
    <w:tmpl w:val="3BCA1ED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>
    <w:nsid w:val="6B084D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>
    <w:nsid w:val="6B9048DC"/>
    <w:multiLevelType w:val="hybridMultilevel"/>
    <w:tmpl w:val="D60067F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>
    <w:nsid w:val="6C210395"/>
    <w:multiLevelType w:val="hybridMultilevel"/>
    <w:tmpl w:val="5228328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>
    <w:nsid w:val="6DC872B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>
    <w:nsid w:val="6E9B6EB3"/>
    <w:multiLevelType w:val="hybridMultilevel"/>
    <w:tmpl w:val="3BCA1ED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>
    <w:nsid w:val="70C3474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>
    <w:nsid w:val="75E93FB7"/>
    <w:multiLevelType w:val="hybridMultilevel"/>
    <w:tmpl w:val="D4D8E87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>
    <w:nsid w:val="75F33FB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5">
    <w:nsid w:val="76963250"/>
    <w:multiLevelType w:val="hybridMultilevel"/>
    <w:tmpl w:val="D60067F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>
    <w:nsid w:val="78B0506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7">
    <w:nsid w:val="7B1F298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3"/>
  </w:num>
  <w:num w:numId="2">
    <w:abstractNumId w:val="22"/>
  </w:num>
  <w:num w:numId="3">
    <w:abstractNumId w:val="21"/>
  </w:num>
  <w:num w:numId="4">
    <w:abstractNumId w:val="29"/>
  </w:num>
  <w:num w:numId="5">
    <w:abstractNumId w:val="3"/>
  </w:num>
  <w:num w:numId="6">
    <w:abstractNumId w:val="18"/>
  </w:num>
  <w:num w:numId="7">
    <w:abstractNumId w:val="32"/>
  </w:num>
  <w:num w:numId="8">
    <w:abstractNumId w:val="0"/>
  </w:num>
  <w:num w:numId="9">
    <w:abstractNumId w:val="30"/>
  </w:num>
  <w:num w:numId="10">
    <w:abstractNumId w:val="36"/>
  </w:num>
  <w:num w:numId="11">
    <w:abstractNumId w:val="24"/>
  </w:num>
  <w:num w:numId="12">
    <w:abstractNumId w:val="7"/>
  </w:num>
  <w:num w:numId="13">
    <w:abstractNumId w:val="24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3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709" w:hanging="709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14">
    <w:abstractNumId w:val="8"/>
  </w:num>
  <w:num w:numId="15">
    <w:abstractNumId w:val="10"/>
  </w:num>
  <w:num w:numId="16">
    <w:abstractNumId w:val="34"/>
  </w:num>
  <w:num w:numId="17">
    <w:abstractNumId w:val="20"/>
  </w:num>
  <w:num w:numId="18">
    <w:abstractNumId w:val="27"/>
  </w:num>
  <w:num w:numId="19">
    <w:abstractNumId w:val="11"/>
  </w:num>
  <w:num w:numId="20">
    <w:abstractNumId w:val="37"/>
  </w:num>
  <w:num w:numId="21">
    <w:abstractNumId w:val="1"/>
  </w:num>
  <w:num w:numId="22">
    <w:abstractNumId w:val="9"/>
  </w:num>
  <w:num w:numId="23">
    <w:abstractNumId w:val="31"/>
  </w:num>
  <w:num w:numId="24">
    <w:abstractNumId w:val="4"/>
  </w:num>
  <w:num w:numId="25">
    <w:abstractNumId w:val="23"/>
  </w:num>
  <w:num w:numId="26">
    <w:abstractNumId w:val="19"/>
  </w:num>
  <w:num w:numId="27">
    <w:abstractNumId w:val="6"/>
  </w:num>
  <w:num w:numId="28">
    <w:abstractNumId w:val="26"/>
  </w:num>
  <w:num w:numId="29">
    <w:abstractNumId w:val="17"/>
  </w:num>
  <w:num w:numId="30">
    <w:abstractNumId w:val="12"/>
  </w:num>
  <w:num w:numId="31">
    <w:abstractNumId w:val="28"/>
  </w:num>
  <w:num w:numId="32">
    <w:abstractNumId w:val="5"/>
  </w:num>
  <w:num w:numId="33">
    <w:abstractNumId w:val="35"/>
  </w:num>
  <w:num w:numId="34">
    <w:abstractNumId w:val="2"/>
  </w:num>
  <w:num w:numId="35">
    <w:abstractNumId w:val="15"/>
  </w:num>
  <w:num w:numId="36">
    <w:abstractNumId w:val="16"/>
  </w:num>
  <w:num w:numId="37">
    <w:abstractNumId w:val="14"/>
  </w:num>
  <w:num w:numId="38">
    <w:abstractNumId w:val="33"/>
  </w:num>
  <w:num w:numId="3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273B"/>
    <w:rsid w:val="000018AE"/>
    <w:rsid w:val="00001CB7"/>
    <w:rsid w:val="00002ED7"/>
    <w:rsid w:val="000043F5"/>
    <w:rsid w:val="00005183"/>
    <w:rsid w:val="000062B5"/>
    <w:rsid w:val="00010328"/>
    <w:rsid w:val="000149DA"/>
    <w:rsid w:val="00020899"/>
    <w:rsid w:val="0002269E"/>
    <w:rsid w:val="00023679"/>
    <w:rsid w:val="000241D8"/>
    <w:rsid w:val="00025FBD"/>
    <w:rsid w:val="00030772"/>
    <w:rsid w:val="00030E8D"/>
    <w:rsid w:val="000324D4"/>
    <w:rsid w:val="00033A67"/>
    <w:rsid w:val="000360C7"/>
    <w:rsid w:val="00037BED"/>
    <w:rsid w:val="000428EF"/>
    <w:rsid w:val="00044800"/>
    <w:rsid w:val="000460C1"/>
    <w:rsid w:val="000474FC"/>
    <w:rsid w:val="0004759C"/>
    <w:rsid w:val="000503C5"/>
    <w:rsid w:val="000527A4"/>
    <w:rsid w:val="0005286D"/>
    <w:rsid w:val="000533B6"/>
    <w:rsid w:val="000543A5"/>
    <w:rsid w:val="000550FE"/>
    <w:rsid w:val="00056063"/>
    <w:rsid w:val="00057D99"/>
    <w:rsid w:val="000601B3"/>
    <w:rsid w:val="00063774"/>
    <w:rsid w:val="00065225"/>
    <w:rsid w:val="000676CA"/>
    <w:rsid w:val="00067B50"/>
    <w:rsid w:val="00074F87"/>
    <w:rsid w:val="00076F4D"/>
    <w:rsid w:val="000812DA"/>
    <w:rsid w:val="00082A3A"/>
    <w:rsid w:val="00084571"/>
    <w:rsid w:val="00090D66"/>
    <w:rsid w:val="00090DE8"/>
    <w:rsid w:val="000911AE"/>
    <w:rsid w:val="00091E61"/>
    <w:rsid w:val="000922B4"/>
    <w:rsid w:val="000925D6"/>
    <w:rsid w:val="00093299"/>
    <w:rsid w:val="000A17FF"/>
    <w:rsid w:val="000A2517"/>
    <w:rsid w:val="000A3A4F"/>
    <w:rsid w:val="000A6B9C"/>
    <w:rsid w:val="000A7338"/>
    <w:rsid w:val="000B1768"/>
    <w:rsid w:val="000B1A53"/>
    <w:rsid w:val="000B1F33"/>
    <w:rsid w:val="000B28BE"/>
    <w:rsid w:val="000B3193"/>
    <w:rsid w:val="000C0A8F"/>
    <w:rsid w:val="000C21A3"/>
    <w:rsid w:val="000C29D0"/>
    <w:rsid w:val="000C4BB9"/>
    <w:rsid w:val="000C646A"/>
    <w:rsid w:val="000D15BF"/>
    <w:rsid w:val="000D1CFF"/>
    <w:rsid w:val="000D5A56"/>
    <w:rsid w:val="000E265A"/>
    <w:rsid w:val="000E3708"/>
    <w:rsid w:val="000E52F3"/>
    <w:rsid w:val="000E5460"/>
    <w:rsid w:val="000E558E"/>
    <w:rsid w:val="000E7D06"/>
    <w:rsid w:val="000F4BEE"/>
    <w:rsid w:val="000F7128"/>
    <w:rsid w:val="00101C5D"/>
    <w:rsid w:val="001067CE"/>
    <w:rsid w:val="001106FE"/>
    <w:rsid w:val="001159EC"/>
    <w:rsid w:val="00116FFE"/>
    <w:rsid w:val="0012057B"/>
    <w:rsid w:val="00121856"/>
    <w:rsid w:val="001234C9"/>
    <w:rsid w:val="00123F02"/>
    <w:rsid w:val="00127C36"/>
    <w:rsid w:val="00130478"/>
    <w:rsid w:val="001324F0"/>
    <w:rsid w:val="0013385D"/>
    <w:rsid w:val="00134CE2"/>
    <w:rsid w:val="00135A1D"/>
    <w:rsid w:val="001401A9"/>
    <w:rsid w:val="00140E8C"/>
    <w:rsid w:val="001424F2"/>
    <w:rsid w:val="00145A7F"/>
    <w:rsid w:val="001571F5"/>
    <w:rsid w:val="00157A65"/>
    <w:rsid w:val="00157D0E"/>
    <w:rsid w:val="00162178"/>
    <w:rsid w:val="001658D4"/>
    <w:rsid w:val="00167B48"/>
    <w:rsid w:val="001744F9"/>
    <w:rsid w:val="00177D55"/>
    <w:rsid w:val="00180838"/>
    <w:rsid w:val="00180D1E"/>
    <w:rsid w:val="0018142F"/>
    <w:rsid w:val="00182EA5"/>
    <w:rsid w:val="0018602A"/>
    <w:rsid w:val="00186DDE"/>
    <w:rsid w:val="001872C8"/>
    <w:rsid w:val="00190D70"/>
    <w:rsid w:val="00192174"/>
    <w:rsid w:val="00194F4B"/>
    <w:rsid w:val="001A04DD"/>
    <w:rsid w:val="001A0813"/>
    <w:rsid w:val="001A3872"/>
    <w:rsid w:val="001A4C97"/>
    <w:rsid w:val="001A4ECC"/>
    <w:rsid w:val="001A54DF"/>
    <w:rsid w:val="001B087B"/>
    <w:rsid w:val="001B0F0C"/>
    <w:rsid w:val="001B2790"/>
    <w:rsid w:val="001B57DA"/>
    <w:rsid w:val="001C1F6E"/>
    <w:rsid w:val="001C351A"/>
    <w:rsid w:val="001C3DD3"/>
    <w:rsid w:val="001C45DB"/>
    <w:rsid w:val="001C5796"/>
    <w:rsid w:val="001C6085"/>
    <w:rsid w:val="001C75E2"/>
    <w:rsid w:val="001C7885"/>
    <w:rsid w:val="001D07E6"/>
    <w:rsid w:val="001D56B5"/>
    <w:rsid w:val="001E21F5"/>
    <w:rsid w:val="001E44B4"/>
    <w:rsid w:val="001E4708"/>
    <w:rsid w:val="001E5BA0"/>
    <w:rsid w:val="001F243A"/>
    <w:rsid w:val="001F40A5"/>
    <w:rsid w:val="001F5089"/>
    <w:rsid w:val="001F7332"/>
    <w:rsid w:val="001F787F"/>
    <w:rsid w:val="001F7A66"/>
    <w:rsid w:val="002036F5"/>
    <w:rsid w:val="002049B0"/>
    <w:rsid w:val="00205B42"/>
    <w:rsid w:val="002068DE"/>
    <w:rsid w:val="00207730"/>
    <w:rsid w:val="00211C2F"/>
    <w:rsid w:val="00213112"/>
    <w:rsid w:val="0021628F"/>
    <w:rsid w:val="00216811"/>
    <w:rsid w:val="00216EB2"/>
    <w:rsid w:val="00222507"/>
    <w:rsid w:val="00227F91"/>
    <w:rsid w:val="002301EA"/>
    <w:rsid w:val="00232B86"/>
    <w:rsid w:val="00232ED6"/>
    <w:rsid w:val="00234149"/>
    <w:rsid w:val="00236CFB"/>
    <w:rsid w:val="002375F6"/>
    <w:rsid w:val="00244815"/>
    <w:rsid w:val="00244FC9"/>
    <w:rsid w:val="00245E12"/>
    <w:rsid w:val="00247EF5"/>
    <w:rsid w:val="002516AE"/>
    <w:rsid w:val="002555D2"/>
    <w:rsid w:val="00256E7E"/>
    <w:rsid w:val="002623C2"/>
    <w:rsid w:val="00263BAF"/>
    <w:rsid w:val="00263D6D"/>
    <w:rsid w:val="002640BE"/>
    <w:rsid w:val="00265571"/>
    <w:rsid w:val="002676C5"/>
    <w:rsid w:val="0027044A"/>
    <w:rsid w:val="00273A0C"/>
    <w:rsid w:val="002741B5"/>
    <w:rsid w:val="00276F44"/>
    <w:rsid w:val="00280633"/>
    <w:rsid w:val="00281DCD"/>
    <w:rsid w:val="00282BC1"/>
    <w:rsid w:val="00283ED9"/>
    <w:rsid w:val="0028511F"/>
    <w:rsid w:val="00290930"/>
    <w:rsid w:val="00293735"/>
    <w:rsid w:val="002940D7"/>
    <w:rsid w:val="002A00B3"/>
    <w:rsid w:val="002A012F"/>
    <w:rsid w:val="002A255E"/>
    <w:rsid w:val="002A303D"/>
    <w:rsid w:val="002A375B"/>
    <w:rsid w:val="002A4AD7"/>
    <w:rsid w:val="002A5698"/>
    <w:rsid w:val="002A62DC"/>
    <w:rsid w:val="002B0C9A"/>
    <w:rsid w:val="002B13C1"/>
    <w:rsid w:val="002B1722"/>
    <w:rsid w:val="002B1D25"/>
    <w:rsid w:val="002B4F76"/>
    <w:rsid w:val="002C168C"/>
    <w:rsid w:val="002C4060"/>
    <w:rsid w:val="002C6006"/>
    <w:rsid w:val="002D007B"/>
    <w:rsid w:val="002D35F5"/>
    <w:rsid w:val="002D55D1"/>
    <w:rsid w:val="002D7327"/>
    <w:rsid w:val="002E054A"/>
    <w:rsid w:val="002E2EF8"/>
    <w:rsid w:val="002E33FA"/>
    <w:rsid w:val="002E5530"/>
    <w:rsid w:val="002E79F6"/>
    <w:rsid w:val="002F093F"/>
    <w:rsid w:val="002F29B3"/>
    <w:rsid w:val="002F73F6"/>
    <w:rsid w:val="002F7AF5"/>
    <w:rsid w:val="002F7C31"/>
    <w:rsid w:val="0030037D"/>
    <w:rsid w:val="00302939"/>
    <w:rsid w:val="00303926"/>
    <w:rsid w:val="0030778D"/>
    <w:rsid w:val="00310717"/>
    <w:rsid w:val="00313C48"/>
    <w:rsid w:val="0031424C"/>
    <w:rsid w:val="00314DA3"/>
    <w:rsid w:val="00316FE1"/>
    <w:rsid w:val="00316FFB"/>
    <w:rsid w:val="003204EE"/>
    <w:rsid w:val="003224D2"/>
    <w:rsid w:val="00322AF8"/>
    <w:rsid w:val="00323FA7"/>
    <w:rsid w:val="00327FB6"/>
    <w:rsid w:val="003318C9"/>
    <w:rsid w:val="00335B46"/>
    <w:rsid w:val="00340399"/>
    <w:rsid w:val="0034510D"/>
    <w:rsid w:val="0034517D"/>
    <w:rsid w:val="003463BA"/>
    <w:rsid w:val="00350310"/>
    <w:rsid w:val="0035086C"/>
    <w:rsid w:val="003509BF"/>
    <w:rsid w:val="00350C19"/>
    <w:rsid w:val="0035210F"/>
    <w:rsid w:val="00353858"/>
    <w:rsid w:val="00356ECC"/>
    <w:rsid w:val="00357F7E"/>
    <w:rsid w:val="00364121"/>
    <w:rsid w:val="00364C61"/>
    <w:rsid w:val="00365F6C"/>
    <w:rsid w:val="00366798"/>
    <w:rsid w:val="00367A69"/>
    <w:rsid w:val="00371112"/>
    <w:rsid w:val="0037248D"/>
    <w:rsid w:val="003734F9"/>
    <w:rsid w:val="00373506"/>
    <w:rsid w:val="00373A06"/>
    <w:rsid w:val="00373BA5"/>
    <w:rsid w:val="00376BB6"/>
    <w:rsid w:val="00381394"/>
    <w:rsid w:val="00382F4C"/>
    <w:rsid w:val="003903BE"/>
    <w:rsid w:val="0039144D"/>
    <w:rsid w:val="003A104F"/>
    <w:rsid w:val="003A20F1"/>
    <w:rsid w:val="003A4ED7"/>
    <w:rsid w:val="003A63A9"/>
    <w:rsid w:val="003A7095"/>
    <w:rsid w:val="003B0F2C"/>
    <w:rsid w:val="003B142F"/>
    <w:rsid w:val="003B2FF9"/>
    <w:rsid w:val="003B32C3"/>
    <w:rsid w:val="003B6D38"/>
    <w:rsid w:val="003B73EE"/>
    <w:rsid w:val="003C077D"/>
    <w:rsid w:val="003D29CE"/>
    <w:rsid w:val="003D465F"/>
    <w:rsid w:val="003D5F7B"/>
    <w:rsid w:val="003D6B2E"/>
    <w:rsid w:val="003D7738"/>
    <w:rsid w:val="003E06ED"/>
    <w:rsid w:val="003E2409"/>
    <w:rsid w:val="003E48DF"/>
    <w:rsid w:val="003E551A"/>
    <w:rsid w:val="003E59D4"/>
    <w:rsid w:val="003E6D10"/>
    <w:rsid w:val="003E70F8"/>
    <w:rsid w:val="003F3BA8"/>
    <w:rsid w:val="003F3E8B"/>
    <w:rsid w:val="003F5890"/>
    <w:rsid w:val="003F6283"/>
    <w:rsid w:val="00401479"/>
    <w:rsid w:val="00404136"/>
    <w:rsid w:val="00405607"/>
    <w:rsid w:val="00406780"/>
    <w:rsid w:val="004152DF"/>
    <w:rsid w:val="0041594C"/>
    <w:rsid w:val="00415E6C"/>
    <w:rsid w:val="004216A6"/>
    <w:rsid w:val="00427E14"/>
    <w:rsid w:val="00432D09"/>
    <w:rsid w:val="00435188"/>
    <w:rsid w:val="004406CD"/>
    <w:rsid w:val="00442285"/>
    <w:rsid w:val="0044500F"/>
    <w:rsid w:val="00445360"/>
    <w:rsid w:val="004456E0"/>
    <w:rsid w:val="0045030A"/>
    <w:rsid w:val="00451B3A"/>
    <w:rsid w:val="00452D2E"/>
    <w:rsid w:val="0045331B"/>
    <w:rsid w:val="004533E3"/>
    <w:rsid w:val="004547B8"/>
    <w:rsid w:val="00466302"/>
    <w:rsid w:val="004672EE"/>
    <w:rsid w:val="004679DA"/>
    <w:rsid w:val="004706B5"/>
    <w:rsid w:val="0047076D"/>
    <w:rsid w:val="004713F8"/>
    <w:rsid w:val="00471C27"/>
    <w:rsid w:val="0047348C"/>
    <w:rsid w:val="00473887"/>
    <w:rsid w:val="00474ECD"/>
    <w:rsid w:val="00474F28"/>
    <w:rsid w:val="0047538B"/>
    <w:rsid w:val="00480909"/>
    <w:rsid w:val="00481422"/>
    <w:rsid w:val="0048410D"/>
    <w:rsid w:val="00484CA1"/>
    <w:rsid w:val="00484F7D"/>
    <w:rsid w:val="00490C88"/>
    <w:rsid w:val="00491E07"/>
    <w:rsid w:val="00493D58"/>
    <w:rsid w:val="00493E06"/>
    <w:rsid w:val="00494D9D"/>
    <w:rsid w:val="00497010"/>
    <w:rsid w:val="004A06EE"/>
    <w:rsid w:val="004A2662"/>
    <w:rsid w:val="004A4434"/>
    <w:rsid w:val="004A4B12"/>
    <w:rsid w:val="004A4C78"/>
    <w:rsid w:val="004A6C70"/>
    <w:rsid w:val="004B1A7D"/>
    <w:rsid w:val="004B20DB"/>
    <w:rsid w:val="004B27E3"/>
    <w:rsid w:val="004B4F53"/>
    <w:rsid w:val="004B632A"/>
    <w:rsid w:val="004B74C2"/>
    <w:rsid w:val="004C54F0"/>
    <w:rsid w:val="004D23CB"/>
    <w:rsid w:val="004E4558"/>
    <w:rsid w:val="004E6A7D"/>
    <w:rsid w:val="004F1659"/>
    <w:rsid w:val="004F2A07"/>
    <w:rsid w:val="004F2CAD"/>
    <w:rsid w:val="004F3057"/>
    <w:rsid w:val="004F327D"/>
    <w:rsid w:val="004F345C"/>
    <w:rsid w:val="004F36B6"/>
    <w:rsid w:val="004F4BDE"/>
    <w:rsid w:val="004F76F9"/>
    <w:rsid w:val="00500036"/>
    <w:rsid w:val="005031D8"/>
    <w:rsid w:val="00503E89"/>
    <w:rsid w:val="00504061"/>
    <w:rsid w:val="00504E59"/>
    <w:rsid w:val="00511E4D"/>
    <w:rsid w:val="00511F18"/>
    <w:rsid w:val="00514A54"/>
    <w:rsid w:val="00522711"/>
    <w:rsid w:val="005262D6"/>
    <w:rsid w:val="0052780B"/>
    <w:rsid w:val="00530674"/>
    <w:rsid w:val="0053095C"/>
    <w:rsid w:val="00532E7B"/>
    <w:rsid w:val="0053519C"/>
    <w:rsid w:val="00536807"/>
    <w:rsid w:val="00536C93"/>
    <w:rsid w:val="00540B81"/>
    <w:rsid w:val="00540E54"/>
    <w:rsid w:val="00547A04"/>
    <w:rsid w:val="005539AC"/>
    <w:rsid w:val="005624C1"/>
    <w:rsid w:val="00565C5D"/>
    <w:rsid w:val="00570552"/>
    <w:rsid w:val="00570C69"/>
    <w:rsid w:val="00573B6B"/>
    <w:rsid w:val="00576B56"/>
    <w:rsid w:val="00576C5D"/>
    <w:rsid w:val="00577A7A"/>
    <w:rsid w:val="00580B3E"/>
    <w:rsid w:val="00580E6C"/>
    <w:rsid w:val="00581BA4"/>
    <w:rsid w:val="0058273B"/>
    <w:rsid w:val="00583670"/>
    <w:rsid w:val="005844E0"/>
    <w:rsid w:val="005914F9"/>
    <w:rsid w:val="00591C5F"/>
    <w:rsid w:val="00597409"/>
    <w:rsid w:val="005A17A5"/>
    <w:rsid w:val="005A2593"/>
    <w:rsid w:val="005A295F"/>
    <w:rsid w:val="005A3917"/>
    <w:rsid w:val="005A4379"/>
    <w:rsid w:val="005A4664"/>
    <w:rsid w:val="005A60A2"/>
    <w:rsid w:val="005B4BA3"/>
    <w:rsid w:val="005B7BCF"/>
    <w:rsid w:val="005C2205"/>
    <w:rsid w:val="005C47D5"/>
    <w:rsid w:val="005C5D11"/>
    <w:rsid w:val="005C7CEE"/>
    <w:rsid w:val="005C7E53"/>
    <w:rsid w:val="005D07D5"/>
    <w:rsid w:val="005D782B"/>
    <w:rsid w:val="005E1A0C"/>
    <w:rsid w:val="005E3EDA"/>
    <w:rsid w:val="005F1A82"/>
    <w:rsid w:val="005F2DEC"/>
    <w:rsid w:val="005F552F"/>
    <w:rsid w:val="005F659D"/>
    <w:rsid w:val="00600AFC"/>
    <w:rsid w:val="00603027"/>
    <w:rsid w:val="00604313"/>
    <w:rsid w:val="006117CA"/>
    <w:rsid w:val="0061294F"/>
    <w:rsid w:val="00613660"/>
    <w:rsid w:val="00613C36"/>
    <w:rsid w:val="00614288"/>
    <w:rsid w:val="00616F17"/>
    <w:rsid w:val="006223BF"/>
    <w:rsid w:val="00622D62"/>
    <w:rsid w:val="00623DC3"/>
    <w:rsid w:val="006249AB"/>
    <w:rsid w:val="00624B2E"/>
    <w:rsid w:val="00631A06"/>
    <w:rsid w:val="0063450C"/>
    <w:rsid w:val="00634968"/>
    <w:rsid w:val="006410E8"/>
    <w:rsid w:val="00641AA2"/>
    <w:rsid w:val="00642066"/>
    <w:rsid w:val="006423E6"/>
    <w:rsid w:val="00644EBF"/>
    <w:rsid w:val="0064692F"/>
    <w:rsid w:val="00646D13"/>
    <w:rsid w:val="00650877"/>
    <w:rsid w:val="006556A0"/>
    <w:rsid w:val="00657116"/>
    <w:rsid w:val="00660819"/>
    <w:rsid w:val="00661934"/>
    <w:rsid w:val="00662752"/>
    <w:rsid w:val="0066283F"/>
    <w:rsid w:val="006631A0"/>
    <w:rsid w:val="00667489"/>
    <w:rsid w:val="006675DA"/>
    <w:rsid w:val="006706FF"/>
    <w:rsid w:val="00676B40"/>
    <w:rsid w:val="00680133"/>
    <w:rsid w:val="00680523"/>
    <w:rsid w:val="0068173E"/>
    <w:rsid w:val="00682555"/>
    <w:rsid w:val="00683216"/>
    <w:rsid w:val="00687DFD"/>
    <w:rsid w:val="00694083"/>
    <w:rsid w:val="00696134"/>
    <w:rsid w:val="00696BF0"/>
    <w:rsid w:val="006A0E06"/>
    <w:rsid w:val="006A1054"/>
    <w:rsid w:val="006A49E0"/>
    <w:rsid w:val="006A4DD4"/>
    <w:rsid w:val="006A4DD8"/>
    <w:rsid w:val="006A720D"/>
    <w:rsid w:val="006B00C4"/>
    <w:rsid w:val="006B03F1"/>
    <w:rsid w:val="006B5664"/>
    <w:rsid w:val="006B56FC"/>
    <w:rsid w:val="006B6119"/>
    <w:rsid w:val="006C21D4"/>
    <w:rsid w:val="006C22AA"/>
    <w:rsid w:val="006C23F1"/>
    <w:rsid w:val="006C4166"/>
    <w:rsid w:val="006C4B7D"/>
    <w:rsid w:val="006C7689"/>
    <w:rsid w:val="006D2E9F"/>
    <w:rsid w:val="006D3CBA"/>
    <w:rsid w:val="006D4A13"/>
    <w:rsid w:val="006D5FA4"/>
    <w:rsid w:val="006D7A6C"/>
    <w:rsid w:val="006E025B"/>
    <w:rsid w:val="006E0A7C"/>
    <w:rsid w:val="006E4033"/>
    <w:rsid w:val="006E66EB"/>
    <w:rsid w:val="006E6D1E"/>
    <w:rsid w:val="006E7EED"/>
    <w:rsid w:val="006F3AD0"/>
    <w:rsid w:val="006F484E"/>
    <w:rsid w:val="00702D77"/>
    <w:rsid w:val="00702DE0"/>
    <w:rsid w:val="0070428C"/>
    <w:rsid w:val="00704354"/>
    <w:rsid w:val="007050BC"/>
    <w:rsid w:val="0070627E"/>
    <w:rsid w:val="00706913"/>
    <w:rsid w:val="00707789"/>
    <w:rsid w:val="00711190"/>
    <w:rsid w:val="007113D5"/>
    <w:rsid w:val="00712636"/>
    <w:rsid w:val="0071352C"/>
    <w:rsid w:val="00714DC2"/>
    <w:rsid w:val="00716C17"/>
    <w:rsid w:val="00717185"/>
    <w:rsid w:val="00722FF7"/>
    <w:rsid w:val="00723544"/>
    <w:rsid w:val="00730E29"/>
    <w:rsid w:val="007350C8"/>
    <w:rsid w:val="00735F6F"/>
    <w:rsid w:val="00737AD1"/>
    <w:rsid w:val="00741C8C"/>
    <w:rsid w:val="00753ED0"/>
    <w:rsid w:val="007547EB"/>
    <w:rsid w:val="00755C82"/>
    <w:rsid w:val="007563C6"/>
    <w:rsid w:val="007568F3"/>
    <w:rsid w:val="007570F7"/>
    <w:rsid w:val="007612BA"/>
    <w:rsid w:val="0076200D"/>
    <w:rsid w:val="007626DC"/>
    <w:rsid w:val="00764AB8"/>
    <w:rsid w:val="007657F6"/>
    <w:rsid w:val="00766B62"/>
    <w:rsid w:val="00772E10"/>
    <w:rsid w:val="00774735"/>
    <w:rsid w:val="0077665A"/>
    <w:rsid w:val="00777688"/>
    <w:rsid w:val="0078107B"/>
    <w:rsid w:val="0078164F"/>
    <w:rsid w:val="00782FF6"/>
    <w:rsid w:val="00783589"/>
    <w:rsid w:val="00783D50"/>
    <w:rsid w:val="00785A10"/>
    <w:rsid w:val="00786FE1"/>
    <w:rsid w:val="00790034"/>
    <w:rsid w:val="00790EFC"/>
    <w:rsid w:val="0079468B"/>
    <w:rsid w:val="0079754A"/>
    <w:rsid w:val="007A687C"/>
    <w:rsid w:val="007A6BB0"/>
    <w:rsid w:val="007B38B5"/>
    <w:rsid w:val="007B56C3"/>
    <w:rsid w:val="007B5F28"/>
    <w:rsid w:val="007B6041"/>
    <w:rsid w:val="007B71F9"/>
    <w:rsid w:val="007C080D"/>
    <w:rsid w:val="007C226B"/>
    <w:rsid w:val="007C3605"/>
    <w:rsid w:val="007C39B1"/>
    <w:rsid w:val="007C46A9"/>
    <w:rsid w:val="007C61E8"/>
    <w:rsid w:val="007C6DBC"/>
    <w:rsid w:val="007D00BB"/>
    <w:rsid w:val="007D13C9"/>
    <w:rsid w:val="007D3D96"/>
    <w:rsid w:val="007D5257"/>
    <w:rsid w:val="007D5666"/>
    <w:rsid w:val="007D60B4"/>
    <w:rsid w:val="007D694A"/>
    <w:rsid w:val="007E1748"/>
    <w:rsid w:val="007E3B79"/>
    <w:rsid w:val="007E3FFB"/>
    <w:rsid w:val="007E46E7"/>
    <w:rsid w:val="007E478B"/>
    <w:rsid w:val="007E5114"/>
    <w:rsid w:val="007E61C3"/>
    <w:rsid w:val="007E6671"/>
    <w:rsid w:val="007F03C1"/>
    <w:rsid w:val="007F08CD"/>
    <w:rsid w:val="007F18C5"/>
    <w:rsid w:val="007F2AB5"/>
    <w:rsid w:val="007F2E40"/>
    <w:rsid w:val="007F4D41"/>
    <w:rsid w:val="007F5170"/>
    <w:rsid w:val="007F668A"/>
    <w:rsid w:val="007F6F1E"/>
    <w:rsid w:val="007F7FC6"/>
    <w:rsid w:val="0080035D"/>
    <w:rsid w:val="00802D4B"/>
    <w:rsid w:val="00803355"/>
    <w:rsid w:val="00805EDB"/>
    <w:rsid w:val="00806508"/>
    <w:rsid w:val="00811489"/>
    <w:rsid w:val="00812587"/>
    <w:rsid w:val="00812695"/>
    <w:rsid w:val="00831232"/>
    <w:rsid w:val="0083405D"/>
    <w:rsid w:val="00834502"/>
    <w:rsid w:val="0083686C"/>
    <w:rsid w:val="00837D58"/>
    <w:rsid w:val="008431DD"/>
    <w:rsid w:val="00843630"/>
    <w:rsid w:val="008446AD"/>
    <w:rsid w:val="00846FAE"/>
    <w:rsid w:val="008504CD"/>
    <w:rsid w:val="008508AD"/>
    <w:rsid w:val="00853E35"/>
    <w:rsid w:val="0085715C"/>
    <w:rsid w:val="008615E6"/>
    <w:rsid w:val="008627C8"/>
    <w:rsid w:val="00862C17"/>
    <w:rsid w:val="00862E57"/>
    <w:rsid w:val="008664F9"/>
    <w:rsid w:val="00866FCE"/>
    <w:rsid w:val="008672A5"/>
    <w:rsid w:val="00870598"/>
    <w:rsid w:val="00873569"/>
    <w:rsid w:val="00875DFB"/>
    <w:rsid w:val="00880543"/>
    <w:rsid w:val="00881BCD"/>
    <w:rsid w:val="00882751"/>
    <w:rsid w:val="0088505D"/>
    <w:rsid w:val="00886C8B"/>
    <w:rsid w:val="00887E30"/>
    <w:rsid w:val="00890EB9"/>
    <w:rsid w:val="008920B1"/>
    <w:rsid w:val="0089428D"/>
    <w:rsid w:val="00896150"/>
    <w:rsid w:val="008962CD"/>
    <w:rsid w:val="008A3F58"/>
    <w:rsid w:val="008A4C45"/>
    <w:rsid w:val="008A4D9F"/>
    <w:rsid w:val="008A655F"/>
    <w:rsid w:val="008A74C2"/>
    <w:rsid w:val="008B1DA2"/>
    <w:rsid w:val="008B28CF"/>
    <w:rsid w:val="008B34BA"/>
    <w:rsid w:val="008B3937"/>
    <w:rsid w:val="008C4A43"/>
    <w:rsid w:val="008D4A68"/>
    <w:rsid w:val="008E0462"/>
    <w:rsid w:val="008E069F"/>
    <w:rsid w:val="008E250D"/>
    <w:rsid w:val="008E3465"/>
    <w:rsid w:val="008E4CB0"/>
    <w:rsid w:val="008E7583"/>
    <w:rsid w:val="008F02D2"/>
    <w:rsid w:val="008F07F3"/>
    <w:rsid w:val="008F21D8"/>
    <w:rsid w:val="008F4BEB"/>
    <w:rsid w:val="008F5047"/>
    <w:rsid w:val="009024EC"/>
    <w:rsid w:val="00902C89"/>
    <w:rsid w:val="00907AA0"/>
    <w:rsid w:val="009100C8"/>
    <w:rsid w:val="00913D5D"/>
    <w:rsid w:val="009148FB"/>
    <w:rsid w:val="00915D9E"/>
    <w:rsid w:val="009162B6"/>
    <w:rsid w:val="0091638D"/>
    <w:rsid w:val="009165D7"/>
    <w:rsid w:val="009173B1"/>
    <w:rsid w:val="009204DE"/>
    <w:rsid w:val="0092326F"/>
    <w:rsid w:val="00923527"/>
    <w:rsid w:val="00926B58"/>
    <w:rsid w:val="009310F2"/>
    <w:rsid w:val="00933366"/>
    <w:rsid w:val="009333D7"/>
    <w:rsid w:val="0093367E"/>
    <w:rsid w:val="00934AC2"/>
    <w:rsid w:val="00934D03"/>
    <w:rsid w:val="00936F81"/>
    <w:rsid w:val="00937800"/>
    <w:rsid w:val="00944800"/>
    <w:rsid w:val="00946241"/>
    <w:rsid w:val="00946366"/>
    <w:rsid w:val="009479F7"/>
    <w:rsid w:val="00951DA1"/>
    <w:rsid w:val="00953ADC"/>
    <w:rsid w:val="00954342"/>
    <w:rsid w:val="009574A3"/>
    <w:rsid w:val="00960081"/>
    <w:rsid w:val="0096104F"/>
    <w:rsid w:val="00964B19"/>
    <w:rsid w:val="00964D8D"/>
    <w:rsid w:val="0096518B"/>
    <w:rsid w:val="00965259"/>
    <w:rsid w:val="00965AA2"/>
    <w:rsid w:val="0096629D"/>
    <w:rsid w:val="0096645A"/>
    <w:rsid w:val="00971FB8"/>
    <w:rsid w:val="00972DEE"/>
    <w:rsid w:val="00975A56"/>
    <w:rsid w:val="00975C1E"/>
    <w:rsid w:val="00976FB2"/>
    <w:rsid w:val="00981A63"/>
    <w:rsid w:val="00982A27"/>
    <w:rsid w:val="009839F5"/>
    <w:rsid w:val="00992A3D"/>
    <w:rsid w:val="009941F5"/>
    <w:rsid w:val="00994F32"/>
    <w:rsid w:val="0099512D"/>
    <w:rsid w:val="00995A44"/>
    <w:rsid w:val="00997D3E"/>
    <w:rsid w:val="009B07B2"/>
    <w:rsid w:val="009B182F"/>
    <w:rsid w:val="009B1D71"/>
    <w:rsid w:val="009B4BC7"/>
    <w:rsid w:val="009B6D8B"/>
    <w:rsid w:val="009B7DC0"/>
    <w:rsid w:val="009C0FC3"/>
    <w:rsid w:val="009C259A"/>
    <w:rsid w:val="009D0CEE"/>
    <w:rsid w:val="009D18D8"/>
    <w:rsid w:val="009D19C6"/>
    <w:rsid w:val="009D31F5"/>
    <w:rsid w:val="009D547C"/>
    <w:rsid w:val="009D69AD"/>
    <w:rsid w:val="009E20F2"/>
    <w:rsid w:val="009E2D8A"/>
    <w:rsid w:val="009E38B5"/>
    <w:rsid w:val="009E45DE"/>
    <w:rsid w:val="009E7BA4"/>
    <w:rsid w:val="009F0B65"/>
    <w:rsid w:val="009F1ECD"/>
    <w:rsid w:val="009F2200"/>
    <w:rsid w:val="009F3F70"/>
    <w:rsid w:val="009F5934"/>
    <w:rsid w:val="009F5AA8"/>
    <w:rsid w:val="009F662F"/>
    <w:rsid w:val="00A001DB"/>
    <w:rsid w:val="00A03E7C"/>
    <w:rsid w:val="00A07DFE"/>
    <w:rsid w:val="00A1327E"/>
    <w:rsid w:val="00A1411D"/>
    <w:rsid w:val="00A147FD"/>
    <w:rsid w:val="00A15457"/>
    <w:rsid w:val="00A173DC"/>
    <w:rsid w:val="00A20C85"/>
    <w:rsid w:val="00A21D09"/>
    <w:rsid w:val="00A22B14"/>
    <w:rsid w:val="00A22E44"/>
    <w:rsid w:val="00A2357F"/>
    <w:rsid w:val="00A251B6"/>
    <w:rsid w:val="00A25348"/>
    <w:rsid w:val="00A35EEA"/>
    <w:rsid w:val="00A400E4"/>
    <w:rsid w:val="00A4041C"/>
    <w:rsid w:val="00A43269"/>
    <w:rsid w:val="00A433FA"/>
    <w:rsid w:val="00A46F57"/>
    <w:rsid w:val="00A47B22"/>
    <w:rsid w:val="00A50860"/>
    <w:rsid w:val="00A51A9F"/>
    <w:rsid w:val="00A52551"/>
    <w:rsid w:val="00A542FF"/>
    <w:rsid w:val="00A57FAC"/>
    <w:rsid w:val="00A604AE"/>
    <w:rsid w:val="00A61EAC"/>
    <w:rsid w:val="00A64F51"/>
    <w:rsid w:val="00A7205A"/>
    <w:rsid w:val="00A721D7"/>
    <w:rsid w:val="00A722E1"/>
    <w:rsid w:val="00A74ADA"/>
    <w:rsid w:val="00A75536"/>
    <w:rsid w:val="00A75B02"/>
    <w:rsid w:val="00A80DD5"/>
    <w:rsid w:val="00A841F9"/>
    <w:rsid w:val="00A87937"/>
    <w:rsid w:val="00A90995"/>
    <w:rsid w:val="00A914F4"/>
    <w:rsid w:val="00A96C44"/>
    <w:rsid w:val="00A97D70"/>
    <w:rsid w:val="00AA111B"/>
    <w:rsid w:val="00AA3A16"/>
    <w:rsid w:val="00AA40A8"/>
    <w:rsid w:val="00AA40BC"/>
    <w:rsid w:val="00AA7AFE"/>
    <w:rsid w:val="00AB0C84"/>
    <w:rsid w:val="00AB3B72"/>
    <w:rsid w:val="00AB3C38"/>
    <w:rsid w:val="00AB63B3"/>
    <w:rsid w:val="00AC034C"/>
    <w:rsid w:val="00AC1B5C"/>
    <w:rsid w:val="00AC5E7E"/>
    <w:rsid w:val="00AC7EC3"/>
    <w:rsid w:val="00AD0691"/>
    <w:rsid w:val="00AD07AE"/>
    <w:rsid w:val="00AD3D89"/>
    <w:rsid w:val="00AE0DD4"/>
    <w:rsid w:val="00AE0F20"/>
    <w:rsid w:val="00AE2909"/>
    <w:rsid w:val="00AE779B"/>
    <w:rsid w:val="00AE7BDF"/>
    <w:rsid w:val="00AF13D6"/>
    <w:rsid w:val="00AF344C"/>
    <w:rsid w:val="00AF4B81"/>
    <w:rsid w:val="00AF5540"/>
    <w:rsid w:val="00AF79CB"/>
    <w:rsid w:val="00AF7CE5"/>
    <w:rsid w:val="00B03743"/>
    <w:rsid w:val="00B03C23"/>
    <w:rsid w:val="00B04273"/>
    <w:rsid w:val="00B06F0D"/>
    <w:rsid w:val="00B139B9"/>
    <w:rsid w:val="00B13B9C"/>
    <w:rsid w:val="00B153CE"/>
    <w:rsid w:val="00B16176"/>
    <w:rsid w:val="00B17AC5"/>
    <w:rsid w:val="00B17E90"/>
    <w:rsid w:val="00B229DD"/>
    <w:rsid w:val="00B23330"/>
    <w:rsid w:val="00B24576"/>
    <w:rsid w:val="00B26BF9"/>
    <w:rsid w:val="00B26D75"/>
    <w:rsid w:val="00B27CD7"/>
    <w:rsid w:val="00B30562"/>
    <w:rsid w:val="00B326DD"/>
    <w:rsid w:val="00B368E7"/>
    <w:rsid w:val="00B3744B"/>
    <w:rsid w:val="00B40C36"/>
    <w:rsid w:val="00B4362A"/>
    <w:rsid w:val="00B436B8"/>
    <w:rsid w:val="00B454ED"/>
    <w:rsid w:val="00B45533"/>
    <w:rsid w:val="00B4699D"/>
    <w:rsid w:val="00B53903"/>
    <w:rsid w:val="00B54ABE"/>
    <w:rsid w:val="00B5525C"/>
    <w:rsid w:val="00B5526F"/>
    <w:rsid w:val="00B55E31"/>
    <w:rsid w:val="00B606C8"/>
    <w:rsid w:val="00B62841"/>
    <w:rsid w:val="00B629BA"/>
    <w:rsid w:val="00B634D6"/>
    <w:rsid w:val="00B65420"/>
    <w:rsid w:val="00B6545C"/>
    <w:rsid w:val="00B65B69"/>
    <w:rsid w:val="00B66A18"/>
    <w:rsid w:val="00B70193"/>
    <w:rsid w:val="00B7044E"/>
    <w:rsid w:val="00B71CBC"/>
    <w:rsid w:val="00B71CDE"/>
    <w:rsid w:val="00B737C4"/>
    <w:rsid w:val="00B7422F"/>
    <w:rsid w:val="00B742D7"/>
    <w:rsid w:val="00B75AAA"/>
    <w:rsid w:val="00B83D90"/>
    <w:rsid w:val="00B84758"/>
    <w:rsid w:val="00B8606B"/>
    <w:rsid w:val="00B86316"/>
    <w:rsid w:val="00B9064A"/>
    <w:rsid w:val="00B907A9"/>
    <w:rsid w:val="00B921B2"/>
    <w:rsid w:val="00B92B07"/>
    <w:rsid w:val="00B97968"/>
    <w:rsid w:val="00BA6168"/>
    <w:rsid w:val="00BB1245"/>
    <w:rsid w:val="00BB56B2"/>
    <w:rsid w:val="00BB7BB7"/>
    <w:rsid w:val="00BB7DAA"/>
    <w:rsid w:val="00BC310D"/>
    <w:rsid w:val="00BC5F94"/>
    <w:rsid w:val="00BC64F6"/>
    <w:rsid w:val="00BC684C"/>
    <w:rsid w:val="00BD37D6"/>
    <w:rsid w:val="00BE21CC"/>
    <w:rsid w:val="00BE2275"/>
    <w:rsid w:val="00BE258C"/>
    <w:rsid w:val="00BE3C8F"/>
    <w:rsid w:val="00BE5CBE"/>
    <w:rsid w:val="00BF07BE"/>
    <w:rsid w:val="00BF0DF4"/>
    <w:rsid w:val="00BF39ED"/>
    <w:rsid w:val="00BF43EC"/>
    <w:rsid w:val="00C00D5E"/>
    <w:rsid w:val="00C02842"/>
    <w:rsid w:val="00C029A8"/>
    <w:rsid w:val="00C0300F"/>
    <w:rsid w:val="00C030C3"/>
    <w:rsid w:val="00C13A5A"/>
    <w:rsid w:val="00C15D21"/>
    <w:rsid w:val="00C17292"/>
    <w:rsid w:val="00C22972"/>
    <w:rsid w:val="00C23293"/>
    <w:rsid w:val="00C24730"/>
    <w:rsid w:val="00C26650"/>
    <w:rsid w:val="00C273CC"/>
    <w:rsid w:val="00C31006"/>
    <w:rsid w:val="00C32AD8"/>
    <w:rsid w:val="00C33D6E"/>
    <w:rsid w:val="00C3408D"/>
    <w:rsid w:val="00C36D7B"/>
    <w:rsid w:val="00C41AB0"/>
    <w:rsid w:val="00C437B6"/>
    <w:rsid w:val="00C43D8A"/>
    <w:rsid w:val="00C4714F"/>
    <w:rsid w:val="00C47A1C"/>
    <w:rsid w:val="00C50945"/>
    <w:rsid w:val="00C541CC"/>
    <w:rsid w:val="00C5451F"/>
    <w:rsid w:val="00C548F0"/>
    <w:rsid w:val="00C54BF7"/>
    <w:rsid w:val="00C55AAC"/>
    <w:rsid w:val="00C6020C"/>
    <w:rsid w:val="00C62509"/>
    <w:rsid w:val="00C637F1"/>
    <w:rsid w:val="00C63FA7"/>
    <w:rsid w:val="00C65A96"/>
    <w:rsid w:val="00C65B8B"/>
    <w:rsid w:val="00C65C58"/>
    <w:rsid w:val="00C669E0"/>
    <w:rsid w:val="00C673DD"/>
    <w:rsid w:val="00C70390"/>
    <w:rsid w:val="00C70475"/>
    <w:rsid w:val="00C7162B"/>
    <w:rsid w:val="00C73FDD"/>
    <w:rsid w:val="00C75ED2"/>
    <w:rsid w:val="00C804AC"/>
    <w:rsid w:val="00C80F3B"/>
    <w:rsid w:val="00C80FBC"/>
    <w:rsid w:val="00C817F3"/>
    <w:rsid w:val="00C8304F"/>
    <w:rsid w:val="00C843C1"/>
    <w:rsid w:val="00C91A22"/>
    <w:rsid w:val="00C927BD"/>
    <w:rsid w:val="00C92C05"/>
    <w:rsid w:val="00C92E62"/>
    <w:rsid w:val="00C9520F"/>
    <w:rsid w:val="00C97B3B"/>
    <w:rsid w:val="00C97FD9"/>
    <w:rsid w:val="00CA3347"/>
    <w:rsid w:val="00CA4BD4"/>
    <w:rsid w:val="00CA56F1"/>
    <w:rsid w:val="00CB1A8B"/>
    <w:rsid w:val="00CB1D7D"/>
    <w:rsid w:val="00CB3DD3"/>
    <w:rsid w:val="00CB4CF3"/>
    <w:rsid w:val="00CB4FDB"/>
    <w:rsid w:val="00CB5E06"/>
    <w:rsid w:val="00CB6BE2"/>
    <w:rsid w:val="00CB761C"/>
    <w:rsid w:val="00CB7FA9"/>
    <w:rsid w:val="00CC03F1"/>
    <w:rsid w:val="00CC189D"/>
    <w:rsid w:val="00CC34A0"/>
    <w:rsid w:val="00CC4AA1"/>
    <w:rsid w:val="00CC5E4E"/>
    <w:rsid w:val="00CC6C30"/>
    <w:rsid w:val="00CC7EB5"/>
    <w:rsid w:val="00CD3CF2"/>
    <w:rsid w:val="00CD772D"/>
    <w:rsid w:val="00CE0443"/>
    <w:rsid w:val="00CE0D9B"/>
    <w:rsid w:val="00CE19B2"/>
    <w:rsid w:val="00CE3454"/>
    <w:rsid w:val="00CE446C"/>
    <w:rsid w:val="00CE75DB"/>
    <w:rsid w:val="00CF178A"/>
    <w:rsid w:val="00CF7B98"/>
    <w:rsid w:val="00D00449"/>
    <w:rsid w:val="00D011DA"/>
    <w:rsid w:val="00D01313"/>
    <w:rsid w:val="00D024C8"/>
    <w:rsid w:val="00D02688"/>
    <w:rsid w:val="00D071FD"/>
    <w:rsid w:val="00D07BAD"/>
    <w:rsid w:val="00D10E72"/>
    <w:rsid w:val="00D1266A"/>
    <w:rsid w:val="00D15B30"/>
    <w:rsid w:val="00D16508"/>
    <w:rsid w:val="00D24B51"/>
    <w:rsid w:val="00D2583A"/>
    <w:rsid w:val="00D270EF"/>
    <w:rsid w:val="00D30A20"/>
    <w:rsid w:val="00D31C1B"/>
    <w:rsid w:val="00D32000"/>
    <w:rsid w:val="00D3200B"/>
    <w:rsid w:val="00D32DF2"/>
    <w:rsid w:val="00D3353F"/>
    <w:rsid w:val="00D3364B"/>
    <w:rsid w:val="00D33DE9"/>
    <w:rsid w:val="00D34F0E"/>
    <w:rsid w:val="00D42291"/>
    <w:rsid w:val="00D4469A"/>
    <w:rsid w:val="00D454AE"/>
    <w:rsid w:val="00D45EA6"/>
    <w:rsid w:val="00D5072C"/>
    <w:rsid w:val="00D53373"/>
    <w:rsid w:val="00D53F2B"/>
    <w:rsid w:val="00D543A7"/>
    <w:rsid w:val="00D5578A"/>
    <w:rsid w:val="00D5604D"/>
    <w:rsid w:val="00D5728B"/>
    <w:rsid w:val="00D600A9"/>
    <w:rsid w:val="00D62C5D"/>
    <w:rsid w:val="00D639DD"/>
    <w:rsid w:val="00D71E8D"/>
    <w:rsid w:val="00D720E6"/>
    <w:rsid w:val="00D74684"/>
    <w:rsid w:val="00D7706A"/>
    <w:rsid w:val="00D7763E"/>
    <w:rsid w:val="00D77D63"/>
    <w:rsid w:val="00D80DA3"/>
    <w:rsid w:val="00D81C63"/>
    <w:rsid w:val="00D82F35"/>
    <w:rsid w:val="00D854F5"/>
    <w:rsid w:val="00D87878"/>
    <w:rsid w:val="00D92847"/>
    <w:rsid w:val="00D9316E"/>
    <w:rsid w:val="00D94457"/>
    <w:rsid w:val="00D96744"/>
    <w:rsid w:val="00D9749B"/>
    <w:rsid w:val="00DA2110"/>
    <w:rsid w:val="00DA218A"/>
    <w:rsid w:val="00DA2E00"/>
    <w:rsid w:val="00DA6A3A"/>
    <w:rsid w:val="00DA6ECA"/>
    <w:rsid w:val="00DB049A"/>
    <w:rsid w:val="00DB2654"/>
    <w:rsid w:val="00DB27F3"/>
    <w:rsid w:val="00DB2F36"/>
    <w:rsid w:val="00DB444F"/>
    <w:rsid w:val="00DB6DA0"/>
    <w:rsid w:val="00DB6DC7"/>
    <w:rsid w:val="00DC0AC8"/>
    <w:rsid w:val="00DC44C7"/>
    <w:rsid w:val="00DD0F4F"/>
    <w:rsid w:val="00DD2BB8"/>
    <w:rsid w:val="00DD6FA6"/>
    <w:rsid w:val="00DE11E4"/>
    <w:rsid w:val="00DE1DD1"/>
    <w:rsid w:val="00DF1D2D"/>
    <w:rsid w:val="00DF3484"/>
    <w:rsid w:val="00DF7EDC"/>
    <w:rsid w:val="00E01141"/>
    <w:rsid w:val="00E02576"/>
    <w:rsid w:val="00E05378"/>
    <w:rsid w:val="00E07E77"/>
    <w:rsid w:val="00E124D5"/>
    <w:rsid w:val="00E1262A"/>
    <w:rsid w:val="00E12AA7"/>
    <w:rsid w:val="00E12D93"/>
    <w:rsid w:val="00E13034"/>
    <w:rsid w:val="00E161EB"/>
    <w:rsid w:val="00E17795"/>
    <w:rsid w:val="00E21130"/>
    <w:rsid w:val="00E2285E"/>
    <w:rsid w:val="00E22986"/>
    <w:rsid w:val="00E3131F"/>
    <w:rsid w:val="00E36B93"/>
    <w:rsid w:val="00E41410"/>
    <w:rsid w:val="00E4342E"/>
    <w:rsid w:val="00E5799F"/>
    <w:rsid w:val="00E61ED6"/>
    <w:rsid w:val="00E625BB"/>
    <w:rsid w:val="00E65AA3"/>
    <w:rsid w:val="00E74988"/>
    <w:rsid w:val="00E74F60"/>
    <w:rsid w:val="00E75222"/>
    <w:rsid w:val="00E75B71"/>
    <w:rsid w:val="00E76EDC"/>
    <w:rsid w:val="00E7774C"/>
    <w:rsid w:val="00E80F72"/>
    <w:rsid w:val="00E8308B"/>
    <w:rsid w:val="00E85DCC"/>
    <w:rsid w:val="00E8797D"/>
    <w:rsid w:val="00E90730"/>
    <w:rsid w:val="00E914B9"/>
    <w:rsid w:val="00E931F4"/>
    <w:rsid w:val="00E94ADA"/>
    <w:rsid w:val="00E95B5C"/>
    <w:rsid w:val="00E96B36"/>
    <w:rsid w:val="00E977DD"/>
    <w:rsid w:val="00E97BDE"/>
    <w:rsid w:val="00EA0A12"/>
    <w:rsid w:val="00EA1CE9"/>
    <w:rsid w:val="00EA47CB"/>
    <w:rsid w:val="00EA5DDF"/>
    <w:rsid w:val="00EA68DC"/>
    <w:rsid w:val="00EB1C65"/>
    <w:rsid w:val="00EB256E"/>
    <w:rsid w:val="00EB3251"/>
    <w:rsid w:val="00EB3AB5"/>
    <w:rsid w:val="00EC5E3B"/>
    <w:rsid w:val="00EC65C9"/>
    <w:rsid w:val="00EC772A"/>
    <w:rsid w:val="00EC7F96"/>
    <w:rsid w:val="00ED0AAE"/>
    <w:rsid w:val="00ED10E1"/>
    <w:rsid w:val="00ED2474"/>
    <w:rsid w:val="00ED2807"/>
    <w:rsid w:val="00ED2A19"/>
    <w:rsid w:val="00ED3EEA"/>
    <w:rsid w:val="00EE03E9"/>
    <w:rsid w:val="00EE0AA7"/>
    <w:rsid w:val="00EE1B78"/>
    <w:rsid w:val="00EE3F8A"/>
    <w:rsid w:val="00EF1031"/>
    <w:rsid w:val="00EF1611"/>
    <w:rsid w:val="00EF1DC2"/>
    <w:rsid w:val="00EF29B5"/>
    <w:rsid w:val="00EF2BD3"/>
    <w:rsid w:val="00EF3E01"/>
    <w:rsid w:val="00EF608D"/>
    <w:rsid w:val="00F054BB"/>
    <w:rsid w:val="00F06994"/>
    <w:rsid w:val="00F07553"/>
    <w:rsid w:val="00F1100D"/>
    <w:rsid w:val="00F1165F"/>
    <w:rsid w:val="00F117EA"/>
    <w:rsid w:val="00F11C1F"/>
    <w:rsid w:val="00F11D52"/>
    <w:rsid w:val="00F13A85"/>
    <w:rsid w:val="00F15C9B"/>
    <w:rsid w:val="00F21315"/>
    <w:rsid w:val="00F21EA8"/>
    <w:rsid w:val="00F22064"/>
    <w:rsid w:val="00F22859"/>
    <w:rsid w:val="00F22C98"/>
    <w:rsid w:val="00F23C5C"/>
    <w:rsid w:val="00F256CD"/>
    <w:rsid w:val="00F2599E"/>
    <w:rsid w:val="00F261F4"/>
    <w:rsid w:val="00F27BD2"/>
    <w:rsid w:val="00F318DD"/>
    <w:rsid w:val="00F32B6A"/>
    <w:rsid w:val="00F33078"/>
    <w:rsid w:val="00F35F1E"/>
    <w:rsid w:val="00F36159"/>
    <w:rsid w:val="00F41BD7"/>
    <w:rsid w:val="00F430FC"/>
    <w:rsid w:val="00F439EA"/>
    <w:rsid w:val="00F43A91"/>
    <w:rsid w:val="00F469A3"/>
    <w:rsid w:val="00F4723B"/>
    <w:rsid w:val="00F47F02"/>
    <w:rsid w:val="00F5106A"/>
    <w:rsid w:val="00F5148E"/>
    <w:rsid w:val="00F521EE"/>
    <w:rsid w:val="00F54B86"/>
    <w:rsid w:val="00F55863"/>
    <w:rsid w:val="00F56AA2"/>
    <w:rsid w:val="00F624D8"/>
    <w:rsid w:val="00F62A8F"/>
    <w:rsid w:val="00F64BDD"/>
    <w:rsid w:val="00F65870"/>
    <w:rsid w:val="00F72BF9"/>
    <w:rsid w:val="00F73F57"/>
    <w:rsid w:val="00F75478"/>
    <w:rsid w:val="00F7604E"/>
    <w:rsid w:val="00F771CE"/>
    <w:rsid w:val="00F81864"/>
    <w:rsid w:val="00F83E88"/>
    <w:rsid w:val="00F86836"/>
    <w:rsid w:val="00F918BD"/>
    <w:rsid w:val="00F92373"/>
    <w:rsid w:val="00F92D2B"/>
    <w:rsid w:val="00F94897"/>
    <w:rsid w:val="00F95573"/>
    <w:rsid w:val="00F95E6C"/>
    <w:rsid w:val="00FA0F4F"/>
    <w:rsid w:val="00FA1AF9"/>
    <w:rsid w:val="00FA3ECB"/>
    <w:rsid w:val="00FA51CD"/>
    <w:rsid w:val="00FB01F2"/>
    <w:rsid w:val="00FB5DB7"/>
    <w:rsid w:val="00FB6DC9"/>
    <w:rsid w:val="00FC2506"/>
    <w:rsid w:val="00FC2EBB"/>
    <w:rsid w:val="00FC3654"/>
    <w:rsid w:val="00FC4AAE"/>
    <w:rsid w:val="00FC4D68"/>
    <w:rsid w:val="00FC51E9"/>
    <w:rsid w:val="00FD27EB"/>
    <w:rsid w:val="00FD360F"/>
    <w:rsid w:val="00FD4631"/>
    <w:rsid w:val="00FD5D47"/>
    <w:rsid w:val="00FD67E2"/>
    <w:rsid w:val="00FD7B84"/>
    <w:rsid w:val="00FD7F54"/>
    <w:rsid w:val="00FE022D"/>
    <w:rsid w:val="00FE38F2"/>
    <w:rsid w:val="00FE488A"/>
    <w:rsid w:val="00FF0F21"/>
    <w:rsid w:val="00FF1043"/>
    <w:rsid w:val="00FF1E55"/>
    <w:rsid w:val="00FF26B9"/>
    <w:rsid w:val="00FF7B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E515D1A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8273B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58273B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8273B"/>
    <w:pPr>
      <w:ind w:leftChars="200" w:left="480"/>
    </w:pPr>
  </w:style>
  <w:style w:type="character" w:styleId="a4">
    <w:name w:val="Book Title"/>
    <w:basedOn w:val="a0"/>
    <w:uiPriority w:val="33"/>
    <w:qFormat/>
    <w:rsid w:val="0058273B"/>
    <w:rPr>
      <w:b/>
      <w:bCs/>
      <w:smallCaps/>
      <w:spacing w:val="5"/>
    </w:rPr>
  </w:style>
  <w:style w:type="character" w:customStyle="1" w:styleId="10">
    <w:name w:val="標題 1 字元"/>
    <w:basedOn w:val="a0"/>
    <w:link w:val="1"/>
    <w:uiPriority w:val="9"/>
    <w:rsid w:val="0058273B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58273B"/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a5">
    <w:name w:val="Balloon Text"/>
    <w:basedOn w:val="a"/>
    <w:link w:val="a6"/>
    <w:uiPriority w:val="99"/>
    <w:semiHidden/>
    <w:unhideWhenUsed/>
    <w:rsid w:val="00B55E31"/>
    <w:rPr>
      <w:rFonts w:ascii="Heiti TC Light" w:eastAsia="Heiti TC Light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B55E31"/>
    <w:rPr>
      <w:rFonts w:ascii="Heiti TC Light" w:eastAsia="Heiti TC Light"/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qFormat/>
    <w:rsid w:val="008E7583"/>
  </w:style>
  <w:style w:type="paragraph" w:styleId="21">
    <w:name w:val="toc 2"/>
    <w:basedOn w:val="a"/>
    <w:next w:val="a"/>
    <w:autoRedefine/>
    <w:uiPriority w:val="39"/>
    <w:unhideWhenUsed/>
    <w:qFormat/>
    <w:rsid w:val="008E7583"/>
    <w:pPr>
      <w:ind w:leftChars="200" w:left="480"/>
    </w:pPr>
  </w:style>
  <w:style w:type="paragraph" w:styleId="3">
    <w:name w:val="toc 3"/>
    <w:basedOn w:val="a"/>
    <w:next w:val="a"/>
    <w:autoRedefine/>
    <w:uiPriority w:val="39"/>
    <w:unhideWhenUsed/>
    <w:qFormat/>
    <w:rsid w:val="008E7583"/>
    <w:pPr>
      <w:ind w:leftChars="400" w:left="960"/>
    </w:pPr>
  </w:style>
  <w:style w:type="paragraph" w:styleId="4">
    <w:name w:val="toc 4"/>
    <w:basedOn w:val="a"/>
    <w:next w:val="a"/>
    <w:autoRedefine/>
    <w:uiPriority w:val="39"/>
    <w:unhideWhenUsed/>
    <w:rsid w:val="008E7583"/>
    <w:pPr>
      <w:ind w:leftChars="600" w:left="1440"/>
    </w:pPr>
  </w:style>
  <w:style w:type="paragraph" w:styleId="5">
    <w:name w:val="toc 5"/>
    <w:basedOn w:val="a"/>
    <w:next w:val="a"/>
    <w:autoRedefine/>
    <w:uiPriority w:val="39"/>
    <w:unhideWhenUsed/>
    <w:rsid w:val="008E7583"/>
    <w:pPr>
      <w:ind w:leftChars="800" w:left="1920"/>
    </w:pPr>
  </w:style>
  <w:style w:type="paragraph" w:styleId="6">
    <w:name w:val="toc 6"/>
    <w:basedOn w:val="a"/>
    <w:next w:val="a"/>
    <w:autoRedefine/>
    <w:uiPriority w:val="39"/>
    <w:unhideWhenUsed/>
    <w:rsid w:val="008E7583"/>
    <w:pPr>
      <w:ind w:leftChars="1000" w:left="2400"/>
    </w:pPr>
  </w:style>
  <w:style w:type="paragraph" w:styleId="7">
    <w:name w:val="toc 7"/>
    <w:basedOn w:val="a"/>
    <w:next w:val="a"/>
    <w:autoRedefine/>
    <w:uiPriority w:val="39"/>
    <w:unhideWhenUsed/>
    <w:rsid w:val="008E7583"/>
    <w:pPr>
      <w:ind w:leftChars="1200" w:left="2880"/>
    </w:pPr>
  </w:style>
  <w:style w:type="paragraph" w:styleId="8">
    <w:name w:val="toc 8"/>
    <w:basedOn w:val="a"/>
    <w:next w:val="a"/>
    <w:autoRedefine/>
    <w:uiPriority w:val="39"/>
    <w:unhideWhenUsed/>
    <w:rsid w:val="008E7583"/>
    <w:pPr>
      <w:ind w:leftChars="1400" w:left="3360"/>
    </w:pPr>
  </w:style>
  <w:style w:type="paragraph" w:styleId="9">
    <w:name w:val="toc 9"/>
    <w:basedOn w:val="a"/>
    <w:next w:val="a"/>
    <w:autoRedefine/>
    <w:uiPriority w:val="39"/>
    <w:unhideWhenUsed/>
    <w:rsid w:val="008E7583"/>
    <w:pPr>
      <w:ind w:leftChars="1600" w:left="3840"/>
    </w:pPr>
  </w:style>
  <w:style w:type="paragraph" w:styleId="a7">
    <w:name w:val="header"/>
    <w:basedOn w:val="a"/>
    <w:link w:val="a8"/>
    <w:uiPriority w:val="99"/>
    <w:unhideWhenUsed/>
    <w:rsid w:val="0039144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39144D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39144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39144D"/>
    <w:rPr>
      <w:sz w:val="20"/>
      <w:szCs w:val="20"/>
    </w:rPr>
  </w:style>
  <w:style w:type="character" w:styleId="ab">
    <w:name w:val="Hyperlink"/>
    <w:basedOn w:val="a0"/>
    <w:uiPriority w:val="99"/>
    <w:unhideWhenUsed/>
    <w:rsid w:val="00C927BD"/>
    <w:rPr>
      <w:color w:val="0000FF" w:themeColor="hyperlink"/>
      <w:u w:val="single"/>
    </w:rPr>
  </w:style>
  <w:style w:type="paragraph" w:styleId="ac">
    <w:name w:val="TOC Heading"/>
    <w:basedOn w:val="1"/>
    <w:next w:val="a"/>
    <w:uiPriority w:val="39"/>
    <w:semiHidden/>
    <w:unhideWhenUsed/>
    <w:qFormat/>
    <w:rsid w:val="00811489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character" w:styleId="ad">
    <w:name w:val="annotation reference"/>
    <w:basedOn w:val="a0"/>
    <w:uiPriority w:val="99"/>
    <w:semiHidden/>
    <w:unhideWhenUsed/>
    <w:rsid w:val="008B1DA2"/>
    <w:rPr>
      <w:sz w:val="18"/>
      <w:szCs w:val="18"/>
    </w:rPr>
  </w:style>
  <w:style w:type="paragraph" w:styleId="ae">
    <w:name w:val="annotation text"/>
    <w:basedOn w:val="a"/>
    <w:link w:val="af"/>
    <w:uiPriority w:val="99"/>
    <w:semiHidden/>
    <w:unhideWhenUsed/>
    <w:rsid w:val="008B1DA2"/>
  </w:style>
  <w:style w:type="character" w:customStyle="1" w:styleId="af">
    <w:name w:val="註解文字 字元"/>
    <w:basedOn w:val="a0"/>
    <w:link w:val="ae"/>
    <w:uiPriority w:val="99"/>
    <w:semiHidden/>
    <w:rsid w:val="008B1DA2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8B1DA2"/>
    <w:rPr>
      <w:b/>
      <w:bCs/>
    </w:rPr>
  </w:style>
  <w:style w:type="character" w:customStyle="1" w:styleId="af1">
    <w:name w:val="註解主旨 字元"/>
    <w:basedOn w:val="af"/>
    <w:link w:val="af0"/>
    <w:uiPriority w:val="99"/>
    <w:semiHidden/>
    <w:rsid w:val="008B1DA2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8273B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58273B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8273B"/>
    <w:pPr>
      <w:ind w:leftChars="200" w:left="480"/>
    </w:pPr>
  </w:style>
  <w:style w:type="character" w:styleId="a4">
    <w:name w:val="Book Title"/>
    <w:basedOn w:val="a0"/>
    <w:uiPriority w:val="33"/>
    <w:qFormat/>
    <w:rsid w:val="0058273B"/>
    <w:rPr>
      <w:b/>
      <w:bCs/>
      <w:smallCaps/>
      <w:spacing w:val="5"/>
    </w:rPr>
  </w:style>
  <w:style w:type="character" w:customStyle="1" w:styleId="10">
    <w:name w:val="標題 1 字元"/>
    <w:basedOn w:val="a0"/>
    <w:link w:val="1"/>
    <w:uiPriority w:val="9"/>
    <w:rsid w:val="0058273B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58273B"/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a5">
    <w:name w:val="Balloon Text"/>
    <w:basedOn w:val="a"/>
    <w:link w:val="a6"/>
    <w:uiPriority w:val="99"/>
    <w:semiHidden/>
    <w:unhideWhenUsed/>
    <w:rsid w:val="00B55E31"/>
    <w:rPr>
      <w:rFonts w:ascii="Heiti TC Light" w:eastAsia="Heiti TC Light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B55E31"/>
    <w:rPr>
      <w:rFonts w:ascii="Heiti TC Light" w:eastAsia="Heiti TC Light"/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qFormat/>
    <w:rsid w:val="008E7583"/>
  </w:style>
  <w:style w:type="paragraph" w:styleId="21">
    <w:name w:val="toc 2"/>
    <w:basedOn w:val="a"/>
    <w:next w:val="a"/>
    <w:autoRedefine/>
    <w:uiPriority w:val="39"/>
    <w:unhideWhenUsed/>
    <w:qFormat/>
    <w:rsid w:val="008E7583"/>
    <w:pPr>
      <w:ind w:leftChars="200" w:left="480"/>
    </w:pPr>
  </w:style>
  <w:style w:type="paragraph" w:styleId="3">
    <w:name w:val="toc 3"/>
    <w:basedOn w:val="a"/>
    <w:next w:val="a"/>
    <w:autoRedefine/>
    <w:uiPriority w:val="39"/>
    <w:unhideWhenUsed/>
    <w:qFormat/>
    <w:rsid w:val="008E7583"/>
    <w:pPr>
      <w:ind w:leftChars="400" w:left="960"/>
    </w:pPr>
  </w:style>
  <w:style w:type="paragraph" w:styleId="4">
    <w:name w:val="toc 4"/>
    <w:basedOn w:val="a"/>
    <w:next w:val="a"/>
    <w:autoRedefine/>
    <w:uiPriority w:val="39"/>
    <w:unhideWhenUsed/>
    <w:rsid w:val="008E7583"/>
    <w:pPr>
      <w:ind w:leftChars="600" w:left="1440"/>
    </w:pPr>
  </w:style>
  <w:style w:type="paragraph" w:styleId="5">
    <w:name w:val="toc 5"/>
    <w:basedOn w:val="a"/>
    <w:next w:val="a"/>
    <w:autoRedefine/>
    <w:uiPriority w:val="39"/>
    <w:unhideWhenUsed/>
    <w:rsid w:val="008E7583"/>
    <w:pPr>
      <w:ind w:leftChars="800" w:left="1920"/>
    </w:pPr>
  </w:style>
  <w:style w:type="paragraph" w:styleId="6">
    <w:name w:val="toc 6"/>
    <w:basedOn w:val="a"/>
    <w:next w:val="a"/>
    <w:autoRedefine/>
    <w:uiPriority w:val="39"/>
    <w:unhideWhenUsed/>
    <w:rsid w:val="008E7583"/>
    <w:pPr>
      <w:ind w:leftChars="1000" w:left="2400"/>
    </w:pPr>
  </w:style>
  <w:style w:type="paragraph" w:styleId="7">
    <w:name w:val="toc 7"/>
    <w:basedOn w:val="a"/>
    <w:next w:val="a"/>
    <w:autoRedefine/>
    <w:uiPriority w:val="39"/>
    <w:unhideWhenUsed/>
    <w:rsid w:val="008E7583"/>
    <w:pPr>
      <w:ind w:leftChars="1200" w:left="2880"/>
    </w:pPr>
  </w:style>
  <w:style w:type="paragraph" w:styleId="8">
    <w:name w:val="toc 8"/>
    <w:basedOn w:val="a"/>
    <w:next w:val="a"/>
    <w:autoRedefine/>
    <w:uiPriority w:val="39"/>
    <w:unhideWhenUsed/>
    <w:rsid w:val="008E7583"/>
    <w:pPr>
      <w:ind w:leftChars="1400" w:left="3360"/>
    </w:pPr>
  </w:style>
  <w:style w:type="paragraph" w:styleId="9">
    <w:name w:val="toc 9"/>
    <w:basedOn w:val="a"/>
    <w:next w:val="a"/>
    <w:autoRedefine/>
    <w:uiPriority w:val="39"/>
    <w:unhideWhenUsed/>
    <w:rsid w:val="008E7583"/>
    <w:pPr>
      <w:ind w:leftChars="1600" w:left="3840"/>
    </w:pPr>
  </w:style>
  <w:style w:type="paragraph" w:styleId="a7">
    <w:name w:val="header"/>
    <w:basedOn w:val="a"/>
    <w:link w:val="a8"/>
    <w:uiPriority w:val="99"/>
    <w:unhideWhenUsed/>
    <w:rsid w:val="0039144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39144D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39144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39144D"/>
    <w:rPr>
      <w:sz w:val="20"/>
      <w:szCs w:val="20"/>
    </w:rPr>
  </w:style>
  <w:style w:type="character" w:styleId="ab">
    <w:name w:val="Hyperlink"/>
    <w:basedOn w:val="a0"/>
    <w:uiPriority w:val="99"/>
    <w:unhideWhenUsed/>
    <w:rsid w:val="00C927BD"/>
    <w:rPr>
      <w:color w:val="0000FF" w:themeColor="hyperlink"/>
      <w:u w:val="single"/>
    </w:rPr>
  </w:style>
  <w:style w:type="paragraph" w:styleId="ac">
    <w:name w:val="TOC Heading"/>
    <w:basedOn w:val="1"/>
    <w:next w:val="a"/>
    <w:uiPriority w:val="39"/>
    <w:semiHidden/>
    <w:unhideWhenUsed/>
    <w:qFormat/>
    <w:rsid w:val="00811489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character" w:styleId="ad">
    <w:name w:val="annotation reference"/>
    <w:basedOn w:val="a0"/>
    <w:uiPriority w:val="99"/>
    <w:semiHidden/>
    <w:unhideWhenUsed/>
    <w:rsid w:val="008B1DA2"/>
    <w:rPr>
      <w:sz w:val="18"/>
      <w:szCs w:val="18"/>
    </w:rPr>
  </w:style>
  <w:style w:type="paragraph" w:styleId="ae">
    <w:name w:val="annotation text"/>
    <w:basedOn w:val="a"/>
    <w:link w:val="af"/>
    <w:uiPriority w:val="99"/>
    <w:semiHidden/>
    <w:unhideWhenUsed/>
    <w:rsid w:val="008B1DA2"/>
  </w:style>
  <w:style w:type="character" w:customStyle="1" w:styleId="af">
    <w:name w:val="註解文字 字元"/>
    <w:basedOn w:val="a0"/>
    <w:link w:val="ae"/>
    <w:uiPriority w:val="99"/>
    <w:semiHidden/>
    <w:rsid w:val="008B1DA2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8B1DA2"/>
    <w:rPr>
      <w:b/>
      <w:bCs/>
    </w:rPr>
  </w:style>
  <w:style w:type="character" w:customStyle="1" w:styleId="af1">
    <w:name w:val="註解主旨 字元"/>
    <w:basedOn w:val="af"/>
    <w:link w:val="af0"/>
    <w:uiPriority w:val="99"/>
    <w:semiHidden/>
    <w:rsid w:val="008B1DA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4.png"/><Relationship Id="rId63" Type="http://schemas.openxmlformats.org/officeDocument/2006/relationships/image" Target="media/image49.png"/><Relationship Id="rId68" Type="http://schemas.openxmlformats.org/officeDocument/2006/relationships/image" Target="media/image54.emf"/><Relationship Id="rId84" Type="http://schemas.openxmlformats.org/officeDocument/2006/relationships/oleObject" Target="embeddings/oleObject10.bin"/><Relationship Id="rId89" Type="http://schemas.openxmlformats.org/officeDocument/2006/relationships/image" Target="media/image70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07" Type="http://schemas.openxmlformats.org/officeDocument/2006/relationships/footer" Target="footer1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emf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2.png"/><Relationship Id="rId74" Type="http://schemas.openxmlformats.org/officeDocument/2006/relationships/oleObject" Target="embeddings/oleObject8.bin"/><Relationship Id="rId79" Type="http://schemas.openxmlformats.org/officeDocument/2006/relationships/image" Target="media/image62.png"/><Relationship Id="rId87" Type="http://schemas.openxmlformats.org/officeDocument/2006/relationships/oleObject" Target="embeddings/oleObject11.bin"/><Relationship Id="rId102" Type="http://schemas.openxmlformats.org/officeDocument/2006/relationships/image" Target="media/image79.png"/><Relationship Id="rId110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48.emf"/><Relationship Id="rId82" Type="http://schemas.openxmlformats.org/officeDocument/2006/relationships/image" Target="media/image65.png"/><Relationship Id="rId90" Type="http://schemas.openxmlformats.org/officeDocument/2006/relationships/oleObject" Target="embeddings/oleObject12.bin"/><Relationship Id="rId95" Type="http://schemas.openxmlformats.org/officeDocument/2006/relationships/image" Target="media/image74.png"/><Relationship Id="rId19" Type="http://schemas.openxmlformats.org/officeDocument/2006/relationships/image" Target="media/image8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emf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0.png"/><Relationship Id="rId69" Type="http://schemas.openxmlformats.org/officeDocument/2006/relationships/oleObject" Target="embeddings/oleObject7.bin"/><Relationship Id="rId77" Type="http://schemas.openxmlformats.org/officeDocument/2006/relationships/image" Target="media/image60.png"/><Relationship Id="rId100" Type="http://schemas.openxmlformats.org/officeDocument/2006/relationships/image" Target="media/image78.emf"/><Relationship Id="rId105" Type="http://schemas.openxmlformats.org/officeDocument/2006/relationships/image" Target="media/image82.png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7.png"/><Relationship Id="rId80" Type="http://schemas.openxmlformats.org/officeDocument/2006/relationships/image" Target="media/image63.png"/><Relationship Id="rId85" Type="http://schemas.openxmlformats.org/officeDocument/2006/relationships/image" Target="media/image67.png"/><Relationship Id="rId93" Type="http://schemas.openxmlformats.org/officeDocument/2006/relationships/oleObject" Target="embeddings/oleObject13.bin"/><Relationship Id="rId98" Type="http://schemas.openxmlformats.org/officeDocument/2006/relationships/image" Target="media/image7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oleObject" Target="embeddings/oleObject5.bin"/><Relationship Id="rId59" Type="http://schemas.openxmlformats.org/officeDocument/2006/relationships/image" Target="media/image46.png"/><Relationship Id="rId67" Type="http://schemas.openxmlformats.org/officeDocument/2006/relationships/image" Target="media/image53.png"/><Relationship Id="rId103" Type="http://schemas.openxmlformats.org/officeDocument/2006/relationships/image" Target="media/image80.png"/><Relationship Id="rId108" Type="http://schemas.openxmlformats.org/officeDocument/2006/relationships/header" Target="header2.xm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1.png"/><Relationship Id="rId62" Type="http://schemas.openxmlformats.org/officeDocument/2006/relationships/oleObject" Target="embeddings/oleObject6.bin"/><Relationship Id="rId70" Type="http://schemas.openxmlformats.org/officeDocument/2006/relationships/image" Target="media/image55.png"/><Relationship Id="rId75" Type="http://schemas.openxmlformats.org/officeDocument/2006/relationships/image" Target="media/image59.emf"/><Relationship Id="rId83" Type="http://schemas.openxmlformats.org/officeDocument/2006/relationships/image" Target="media/image66.emf"/><Relationship Id="rId88" Type="http://schemas.openxmlformats.org/officeDocument/2006/relationships/image" Target="media/image69.png"/><Relationship Id="rId91" Type="http://schemas.openxmlformats.org/officeDocument/2006/relationships/image" Target="media/image71.png"/><Relationship Id="rId96" Type="http://schemas.openxmlformats.org/officeDocument/2006/relationships/image" Target="media/image75.emf"/><Relationship Id="rId11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6" Type="http://schemas.openxmlformats.org/officeDocument/2006/relationships/header" Target="header1.xml"/><Relationship Id="rId10" Type="http://schemas.openxmlformats.org/officeDocument/2006/relationships/oleObject" Target="embeddings/oleObject1.bin"/><Relationship Id="rId31" Type="http://schemas.openxmlformats.org/officeDocument/2006/relationships/image" Target="media/image20.png"/><Relationship Id="rId44" Type="http://schemas.openxmlformats.org/officeDocument/2006/relationships/oleObject" Target="embeddings/oleObject4.bin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1.png"/><Relationship Id="rId73" Type="http://schemas.openxmlformats.org/officeDocument/2006/relationships/image" Target="media/image58.emf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image" Target="media/image68.emf"/><Relationship Id="rId94" Type="http://schemas.openxmlformats.org/officeDocument/2006/relationships/image" Target="media/image73.png"/><Relationship Id="rId99" Type="http://schemas.openxmlformats.org/officeDocument/2006/relationships/image" Target="media/image77.png"/><Relationship Id="rId101" Type="http://schemas.openxmlformats.org/officeDocument/2006/relationships/oleObject" Target="embeddings/oleObject1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109" Type="http://schemas.openxmlformats.org/officeDocument/2006/relationships/footer" Target="footer2.xml"/><Relationship Id="rId34" Type="http://schemas.openxmlformats.org/officeDocument/2006/relationships/image" Target="media/image23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oleObject" Target="embeddings/oleObject9.bin"/><Relationship Id="rId97" Type="http://schemas.openxmlformats.org/officeDocument/2006/relationships/oleObject" Target="embeddings/oleObject14.bin"/><Relationship Id="rId104" Type="http://schemas.openxmlformats.org/officeDocument/2006/relationships/image" Target="media/image81.png"/><Relationship Id="rId7" Type="http://schemas.openxmlformats.org/officeDocument/2006/relationships/footnotes" Target="footnotes.xml"/><Relationship Id="rId71" Type="http://schemas.openxmlformats.org/officeDocument/2006/relationships/image" Target="media/image56.png"/><Relationship Id="rId92" Type="http://schemas.openxmlformats.org/officeDocument/2006/relationships/image" Target="media/image7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3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EA2B57E-B7E9-44BD-8023-3DE6E7C708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08</TotalTime>
  <Pages>1</Pages>
  <Words>1207</Words>
  <Characters>6884</Characters>
  <Application>Microsoft Office Word</Application>
  <DocSecurity>0</DocSecurity>
  <Lines>57</Lines>
  <Paragraphs>16</Paragraphs>
  <ScaleCrop>false</ScaleCrop>
  <Company>Master Concept</Company>
  <LinksUpToDate>false</LinksUpToDate>
  <CharactersWithSpaces>80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ian Wang</dc:creator>
  <cp:lastModifiedBy>Brian Wang</cp:lastModifiedBy>
  <cp:revision>1270</cp:revision>
  <cp:lastPrinted>2013-10-21T00:39:00Z</cp:lastPrinted>
  <dcterms:created xsi:type="dcterms:W3CDTF">2013-07-22T06:31:00Z</dcterms:created>
  <dcterms:modified xsi:type="dcterms:W3CDTF">2013-10-21T00:40:00Z</dcterms:modified>
</cp:coreProperties>
</file>